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A558A0" w14:textId="77777777" w:rsidR="00352FC1" w:rsidRDefault="00352FC1" w:rsidP="005A36C6">
      <w:pPr>
        <w:pStyle w:val="a7"/>
        <w:ind w:leftChars="0" w:left="0" w:firstLineChars="0" w:firstLine="0"/>
        <w:jc w:val="center"/>
        <w:rPr>
          <w:sz w:val="44"/>
        </w:rPr>
      </w:pPr>
      <w:bookmarkStart w:id="0" w:name="_Toc447705340"/>
    </w:p>
    <w:p w14:paraId="4045DFE5" w14:textId="77777777" w:rsidR="00352FC1" w:rsidRDefault="00352FC1" w:rsidP="005A36C6">
      <w:pPr>
        <w:pStyle w:val="a7"/>
        <w:ind w:leftChars="0" w:left="0" w:firstLineChars="0" w:firstLine="0"/>
        <w:jc w:val="center"/>
        <w:rPr>
          <w:sz w:val="44"/>
        </w:rPr>
      </w:pPr>
    </w:p>
    <w:p w14:paraId="53AB3213" w14:textId="77777777" w:rsidR="00352FC1" w:rsidRDefault="00352FC1" w:rsidP="005A36C6">
      <w:pPr>
        <w:pStyle w:val="a7"/>
        <w:ind w:leftChars="0" w:left="0" w:firstLineChars="0" w:firstLine="0"/>
        <w:jc w:val="center"/>
        <w:rPr>
          <w:sz w:val="44"/>
        </w:rPr>
      </w:pPr>
    </w:p>
    <w:p w14:paraId="69ACF398" w14:textId="77777777" w:rsidR="00352FC1" w:rsidRDefault="00352FC1" w:rsidP="005A36C6">
      <w:pPr>
        <w:pStyle w:val="a7"/>
        <w:ind w:leftChars="0" w:left="0" w:firstLineChars="0" w:firstLine="0"/>
        <w:jc w:val="center"/>
        <w:rPr>
          <w:sz w:val="44"/>
        </w:rPr>
      </w:pPr>
    </w:p>
    <w:p w14:paraId="2B09EF41" w14:textId="77777777" w:rsidR="00352FC1" w:rsidRDefault="00352FC1" w:rsidP="005A36C6">
      <w:pPr>
        <w:pStyle w:val="a7"/>
        <w:ind w:leftChars="0" w:left="0" w:firstLineChars="0" w:firstLine="0"/>
        <w:jc w:val="center"/>
        <w:rPr>
          <w:sz w:val="44"/>
        </w:rPr>
      </w:pPr>
    </w:p>
    <w:p w14:paraId="35A2D24D" w14:textId="5AD24F61" w:rsidR="005A36C6" w:rsidRDefault="00352FC1" w:rsidP="005A36C6">
      <w:pPr>
        <w:pStyle w:val="a7"/>
        <w:ind w:leftChars="0" w:left="0" w:firstLineChars="0" w:firstLine="0"/>
        <w:jc w:val="center"/>
        <w:rPr>
          <w:sz w:val="44"/>
        </w:rPr>
      </w:pPr>
      <w:r>
        <w:rPr>
          <w:rFonts w:hint="eastAsia"/>
          <w:sz w:val="44"/>
        </w:rPr>
        <w:t>ibear设计文档及开发手册</w:t>
      </w:r>
    </w:p>
    <w:p w14:paraId="57E27A40" w14:textId="74A60DA1" w:rsidR="00910C87" w:rsidRPr="004952FE" w:rsidRDefault="00B16A51" w:rsidP="00910C87">
      <w:pPr>
        <w:pStyle w:val="a7"/>
        <w:ind w:leftChars="0" w:left="0" w:firstLineChars="0" w:firstLine="0"/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V.1.</w:t>
      </w:r>
      <w:r w:rsidR="00CF76F0">
        <w:rPr>
          <w:sz w:val="32"/>
          <w:szCs w:val="32"/>
        </w:rPr>
        <w:t>5</w:t>
      </w:r>
      <w:r w:rsidR="00E958E1">
        <w:rPr>
          <w:sz w:val="32"/>
          <w:szCs w:val="32"/>
        </w:rPr>
        <w:t>.</w:t>
      </w:r>
      <w:r w:rsidR="006E6F54">
        <w:rPr>
          <w:sz w:val="32"/>
          <w:szCs w:val="32"/>
        </w:rPr>
        <w:t>2</w:t>
      </w:r>
      <w:r w:rsidR="00CC66C5">
        <w:rPr>
          <w:rFonts w:hint="eastAsia"/>
          <w:sz w:val="32"/>
          <w:szCs w:val="32"/>
        </w:rPr>
        <w:t>.1</w:t>
      </w:r>
    </w:p>
    <w:p w14:paraId="513C274F" w14:textId="0BBCF132" w:rsidR="00352FC1" w:rsidRDefault="00352FC1">
      <w:r>
        <w:br w:type="page"/>
      </w:r>
    </w:p>
    <w:p w14:paraId="6A7DC96D" w14:textId="63233509" w:rsidR="00352FC1" w:rsidRPr="00352FC1" w:rsidRDefault="00352FC1" w:rsidP="00352FC1"/>
    <w:p w14:paraId="426AA605" w14:textId="77777777" w:rsidR="005A36C6" w:rsidRDefault="005A36C6" w:rsidP="005A36C6">
      <w:pPr>
        <w:pStyle w:val="a7"/>
        <w:ind w:leftChars="0" w:left="0" w:firstLineChars="0" w:firstLine="0"/>
        <w:jc w:val="center"/>
        <w:rPr>
          <w:sz w:val="44"/>
        </w:rPr>
      </w:pPr>
      <w:r>
        <w:rPr>
          <w:rFonts w:hint="eastAsia"/>
          <w:sz w:val="44"/>
        </w:rPr>
        <w:t>变更记录</w:t>
      </w:r>
    </w:p>
    <w:tbl>
      <w:tblPr>
        <w:tblW w:w="8975" w:type="dxa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2160"/>
        <w:gridCol w:w="858"/>
        <w:gridCol w:w="992"/>
        <w:gridCol w:w="992"/>
        <w:gridCol w:w="709"/>
        <w:gridCol w:w="848"/>
        <w:gridCol w:w="1134"/>
        <w:gridCol w:w="634"/>
      </w:tblGrid>
      <w:tr w:rsidR="0089663B" w14:paraId="5407BC74" w14:textId="77777777" w:rsidTr="00576F94">
        <w:trPr>
          <w:jc w:val="center"/>
        </w:trPr>
        <w:tc>
          <w:tcPr>
            <w:tcW w:w="648" w:type="dxa"/>
            <w:shd w:val="clear" w:color="auto" w:fill="C0C0C0"/>
            <w:vAlign w:val="center"/>
          </w:tcPr>
          <w:p w14:paraId="106FE3B0" w14:textId="77777777" w:rsidR="005A36C6" w:rsidRDefault="005A36C6" w:rsidP="00CF67FF">
            <w:pPr>
              <w:jc w:val="center"/>
              <w:rPr>
                <w:rFonts w:ascii="楷体_GB2312" w:eastAsia="楷体_GB2312"/>
                <w:b/>
              </w:rPr>
            </w:pPr>
            <w:bookmarkStart w:id="1" w:name="OLE_LINK3"/>
            <w:bookmarkStart w:id="2" w:name="OLE_LINK4"/>
            <w:r>
              <w:rPr>
                <w:rFonts w:ascii="楷体_GB2312" w:eastAsia="楷体_GB2312" w:hint="eastAsia"/>
                <w:b/>
              </w:rPr>
              <w:t>变更序号</w:t>
            </w:r>
          </w:p>
        </w:tc>
        <w:tc>
          <w:tcPr>
            <w:tcW w:w="2160" w:type="dxa"/>
            <w:shd w:val="clear" w:color="auto" w:fill="C0C0C0"/>
            <w:vAlign w:val="center"/>
          </w:tcPr>
          <w:p w14:paraId="2F7E908F" w14:textId="77777777" w:rsidR="005A36C6" w:rsidRDefault="005A36C6" w:rsidP="00CF67FF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变更原因</w:t>
            </w:r>
          </w:p>
        </w:tc>
        <w:tc>
          <w:tcPr>
            <w:tcW w:w="858" w:type="dxa"/>
            <w:shd w:val="clear" w:color="auto" w:fill="C0C0C0"/>
            <w:vAlign w:val="center"/>
          </w:tcPr>
          <w:p w14:paraId="257C8B94" w14:textId="77777777" w:rsidR="005A36C6" w:rsidRDefault="005A36C6" w:rsidP="00CF67FF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变更页码</w:t>
            </w:r>
          </w:p>
        </w:tc>
        <w:tc>
          <w:tcPr>
            <w:tcW w:w="992" w:type="dxa"/>
            <w:shd w:val="clear" w:color="auto" w:fill="C0C0C0"/>
            <w:vAlign w:val="center"/>
          </w:tcPr>
          <w:p w14:paraId="36036723" w14:textId="77777777" w:rsidR="005A36C6" w:rsidRDefault="005A36C6" w:rsidP="00CF67FF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变更前版本号</w:t>
            </w:r>
          </w:p>
        </w:tc>
        <w:tc>
          <w:tcPr>
            <w:tcW w:w="992" w:type="dxa"/>
            <w:shd w:val="clear" w:color="auto" w:fill="C0C0C0"/>
            <w:vAlign w:val="center"/>
          </w:tcPr>
          <w:p w14:paraId="3B98704C" w14:textId="77777777" w:rsidR="005A36C6" w:rsidRDefault="005A36C6" w:rsidP="00CF67FF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变更后版本号</w:t>
            </w:r>
          </w:p>
        </w:tc>
        <w:tc>
          <w:tcPr>
            <w:tcW w:w="709" w:type="dxa"/>
            <w:shd w:val="clear" w:color="auto" w:fill="C0C0C0"/>
            <w:vAlign w:val="center"/>
          </w:tcPr>
          <w:p w14:paraId="6218F17E" w14:textId="77777777" w:rsidR="005A36C6" w:rsidRDefault="005A36C6" w:rsidP="00CF67FF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更改人</w:t>
            </w:r>
          </w:p>
        </w:tc>
        <w:tc>
          <w:tcPr>
            <w:tcW w:w="848" w:type="dxa"/>
            <w:shd w:val="clear" w:color="auto" w:fill="C0C0C0"/>
            <w:vAlign w:val="center"/>
          </w:tcPr>
          <w:p w14:paraId="71F55F76" w14:textId="77777777" w:rsidR="005A36C6" w:rsidRDefault="005A36C6" w:rsidP="00CF67FF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批准人</w:t>
            </w:r>
          </w:p>
        </w:tc>
        <w:tc>
          <w:tcPr>
            <w:tcW w:w="1134" w:type="dxa"/>
            <w:shd w:val="clear" w:color="auto" w:fill="C0C0C0"/>
            <w:vAlign w:val="center"/>
          </w:tcPr>
          <w:p w14:paraId="6D5C3943" w14:textId="77777777" w:rsidR="005A36C6" w:rsidRDefault="005A36C6" w:rsidP="00CF67FF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生效日期</w:t>
            </w:r>
          </w:p>
        </w:tc>
        <w:tc>
          <w:tcPr>
            <w:tcW w:w="634" w:type="dxa"/>
            <w:shd w:val="clear" w:color="auto" w:fill="C0C0C0"/>
            <w:vAlign w:val="center"/>
          </w:tcPr>
          <w:p w14:paraId="060DA1E0" w14:textId="77777777" w:rsidR="005A36C6" w:rsidRDefault="005A36C6" w:rsidP="00CF67FF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备注</w:t>
            </w:r>
          </w:p>
        </w:tc>
      </w:tr>
      <w:tr w:rsidR="0089663B" w14:paraId="19D2B2D0" w14:textId="77777777" w:rsidTr="00576F94">
        <w:trPr>
          <w:jc w:val="center"/>
        </w:trPr>
        <w:tc>
          <w:tcPr>
            <w:tcW w:w="648" w:type="dxa"/>
            <w:vAlign w:val="center"/>
          </w:tcPr>
          <w:p w14:paraId="47D5A32E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</w:t>
            </w:r>
          </w:p>
        </w:tc>
        <w:tc>
          <w:tcPr>
            <w:tcW w:w="2160" w:type="dxa"/>
            <w:vAlign w:val="center"/>
          </w:tcPr>
          <w:p w14:paraId="69E1EAE8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增加对多个字段是否为空判断的支持</w:t>
            </w:r>
          </w:p>
        </w:tc>
        <w:tc>
          <w:tcPr>
            <w:tcW w:w="858" w:type="dxa"/>
            <w:vAlign w:val="center"/>
          </w:tcPr>
          <w:p w14:paraId="1AFDC643" w14:textId="77777777" w:rsidR="009041E5" w:rsidRDefault="009041E5" w:rsidP="009041E5">
            <w:pPr>
              <w:rPr>
                <w:rFonts w:ascii="宋体" w:hAnsi="宋体"/>
                <w:b/>
              </w:rPr>
            </w:pPr>
          </w:p>
        </w:tc>
        <w:tc>
          <w:tcPr>
            <w:tcW w:w="992" w:type="dxa"/>
            <w:vAlign w:val="center"/>
          </w:tcPr>
          <w:p w14:paraId="14ABB51C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</w:t>
            </w:r>
            <w:r>
              <w:rPr>
                <w:rFonts w:ascii="宋体" w:hAnsi="宋体"/>
                <w:b/>
              </w:rPr>
              <w:t>0</w:t>
            </w:r>
          </w:p>
        </w:tc>
        <w:tc>
          <w:tcPr>
            <w:tcW w:w="992" w:type="dxa"/>
            <w:vAlign w:val="center"/>
          </w:tcPr>
          <w:p w14:paraId="1A4FB290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1</w:t>
            </w:r>
          </w:p>
        </w:tc>
        <w:tc>
          <w:tcPr>
            <w:tcW w:w="709" w:type="dxa"/>
            <w:vAlign w:val="center"/>
          </w:tcPr>
          <w:p w14:paraId="7E820B69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848" w:type="dxa"/>
            <w:vAlign w:val="center"/>
          </w:tcPr>
          <w:p w14:paraId="5DFCB7D3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1134" w:type="dxa"/>
            <w:vAlign w:val="center"/>
          </w:tcPr>
          <w:p w14:paraId="4324FD15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16/12/19</w:t>
            </w:r>
          </w:p>
        </w:tc>
        <w:tc>
          <w:tcPr>
            <w:tcW w:w="634" w:type="dxa"/>
            <w:vAlign w:val="center"/>
          </w:tcPr>
          <w:p w14:paraId="7D0DE9E3" w14:textId="77777777" w:rsidR="009041E5" w:rsidRDefault="009041E5" w:rsidP="009041E5">
            <w:pPr>
              <w:rPr>
                <w:rFonts w:ascii="宋体" w:hAnsi="宋体"/>
                <w:b/>
              </w:rPr>
            </w:pPr>
          </w:p>
        </w:tc>
      </w:tr>
      <w:tr w:rsidR="0089663B" w14:paraId="37FA29F1" w14:textId="77777777" w:rsidTr="00576F94">
        <w:trPr>
          <w:jc w:val="center"/>
        </w:trPr>
        <w:tc>
          <w:tcPr>
            <w:tcW w:w="648" w:type="dxa"/>
            <w:vAlign w:val="center"/>
          </w:tcPr>
          <w:p w14:paraId="43228717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2</w:t>
            </w:r>
          </w:p>
        </w:tc>
        <w:tc>
          <w:tcPr>
            <w:tcW w:w="2160" w:type="dxa"/>
            <w:vAlign w:val="center"/>
          </w:tcPr>
          <w:p w14:paraId="1EA559AB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增加相同key值的使用</w:t>
            </w:r>
          </w:p>
        </w:tc>
        <w:tc>
          <w:tcPr>
            <w:tcW w:w="858" w:type="dxa"/>
            <w:vAlign w:val="center"/>
          </w:tcPr>
          <w:p w14:paraId="486DC691" w14:textId="77777777" w:rsidR="009041E5" w:rsidRDefault="009041E5" w:rsidP="009041E5">
            <w:pPr>
              <w:rPr>
                <w:rFonts w:ascii="宋体" w:hAnsi="宋体"/>
                <w:b/>
              </w:rPr>
            </w:pPr>
          </w:p>
        </w:tc>
        <w:tc>
          <w:tcPr>
            <w:tcW w:w="992" w:type="dxa"/>
            <w:vAlign w:val="center"/>
          </w:tcPr>
          <w:p w14:paraId="36679386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1</w:t>
            </w:r>
          </w:p>
        </w:tc>
        <w:tc>
          <w:tcPr>
            <w:tcW w:w="992" w:type="dxa"/>
            <w:vAlign w:val="center"/>
          </w:tcPr>
          <w:p w14:paraId="3E935645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2</w:t>
            </w:r>
          </w:p>
        </w:tc>
        <w:tc>
          <w:tcPr>
            <w:tcW w:w="709" w:type="dxa"/>
            <w:vAlign w:val="center"/>
          </w:tcPr>
          <w:p w14:paraId="35615FB2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848" w:type="dxa"/>
            <w:vAlign w:val="center"/>
          </w:tcPr>
          <w:p w14:paraId="73A10634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1134" w:type="dxa"/>
            <w:vAlign w:val="center"/>
          </w:tcPr>
          <w:p w14:paraId="0377F13B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16/12/20</w:t>
            </w:r>
          </w:p>
        </w:tc>
        <w:tc>
          <w:tcPr>
            <w:tcW w:w="634" w:type="dxa"/>
            <w:vAlign w:val="center"/>
          </w:tcPr>
          <w:p w14:paraId="2B6E0D1F" w14:textId="77777777" w:rsidR="009041E5" w:rsidRDefault="009041E5" w:rsidP="009041E5">
            <w:pPr>
              <w:rPr>
                <w:rFonts w:ascii="宋体" w:hAnsi="宋体"/>
                <w:b/>
              </w:rPr>
            </w:pPr>
          </w:p>
        </w:tc>
      </w:tr>
      <w:tr w:rsidR="0089663B" w14:paraId="0D87487B" w14:textId="77777777" w:rsidTr="00576F94">
        <w:trPr>
          <w:jc w:val="center"/>
        </w:trPr>
        <w:tc>
          <w:tcPr>
            <w:tcW w:w="648" w:type="dxa"/>
            <w:vAlign w:val="center"/>
          </w:tcPr>
          <w:p w14:paraId="1327C790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</w:t>
            </w:r>
          </w:p>
        </w:tc>
        <w:tc>
          <w:tcPr>
            <w:tcW w:w="2160" w:type="dxa"/>
            <w:vAlign w:val="center"/>
          </w:tcPr>
          <w:p w14:paraId="781F9DF3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优化自定义密码解析功能</w:t>
            </w:r>
          </w:p>
        </w:tc>
        <w:tc>
          <w:tcPr>
            <w:tcW w:w="858" w:type="dxa"/>
            <w:vAlign w:val="center"/>
          </w:tcPr>
          <w:p w14:paraId="6FFB6DC8" w14:textId="38373549" w:rsidR="009041E5" w:rsidRDefault="00E03BF7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17</w:t>
            </w:r>
          </w:p>
        </w:tc>
        <w:tc>
          <w:tcPr>
            <w:tcW w:w="992" w:type="dxa"/>
            <w:vAlign w:val="center"/>
          </w:tcPr>
          <w:p w14:paraId="1BAF9143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2</w:t>
            </w:r>
          </w:p>
        </w:tc>
        <w:tc>
          <w:tcPr>
            <w:tcW w:w="992" w:type="dxa"/>
            <w:vAlign w:val="center"/>
          </w:tcPr>
          <w:p w14:paraId="396477B4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3</w:t>
            </w:r>
          </w:p>
        </w:tc>
        <w:tc>
          <w:tcPr>
            <w:tcW w:w="709" w:type="dxa"/>
            <w:vAlign w:val="center"/>
          </w:tcPr>
          <w:p w14:paraId="5E510F5A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848" w:type="dxa"/>
            <w:vAlign w:val="center"/>
          </w:tcPr>
          <w:p w14:paraId="66C6DD2A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1134" w:type="dxa"/>
            <w:vAlign w:val="center"/>
          </w:tcPr>
          <w:p w14:paraId="761F7C8E" w14:textId="77777777" w:rsidR="009041E5" w:rsidRDefault="009041E5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16/12/21</w:t>
            </w:r>
          </w:p>
        </w:tc>
        <w:tc>
          <w:tcPr>
            <w:tcW w:w="634" w:type="dxa"/>
            <w:vAlign w:val="center"/>
          </w:tcPr>
          <w:p w14:paraId="30FA4DCC" w14:textId="77777777" w:rsidR="009041E5" w:rsidRDefault="009041E5" w:rsidP="009041E5">
            <w:pPr>
              <w:rPr>
                <w:rFonts w:ascii="宋体" w:hAnsi="宋体"/>
                <w:b/>
              </w:rPr>
            </w:pPr>
          </w:p>
        </w:tc>
      </w:tr>
      <w:tr w:rsidR="0089663B" w14:paraId="1E7056E4" w14:textId="77777777" w:rsidTr="00576F94">
        <w:trPr>
          <w:jc w:val="center"/>
        </w:trPr>
        <w:tc>
          <w:tcPr>
            <w:tcW w:w="648" w:type="dxa"/>
            <w:vAlign w:val="center"/>
          </w:tcPr>
          <w:p w14:paraId="19F44118" w14:textId="77777777" w:rsidR="00DE7F17" w:rsidRDefault="00DE7F17" w:rsidP="00CF67FF">
            <w:pPr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4</w:t>
            </w:r>
          </w:p>
        </w:tc>
        <w:tc>
          <w:tcPr>
            <w:tcW w:w="2160" w:type="dxa"/>
            <w:vAlign w:val="center"/>
          </w:tcPr>
          <w:p w14:paraId="4A720837" w14:textId="77777777" w:rsidR="00DE7F17" w:rsidRDefault="00DE7F17" w:rsidP="00CF67F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增加动态库</w:t>
            </w:r>
          </w:p>
          <w:p w14:paraId="13B1FF4C" w14:textId="77777777" w:rsidR="007D2773" w:rsidRDefault="007D2773" w:rsidP="00CF67F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对自定义密码解析功能的文档描述进行补充</w:t>
            </w:r>
          </w:p>
        </w:tc>
        <w:tc>
          <w:tcPr>
            <w:tcW w:w="858" w:type="dxa"/>
            <w:vAlign w:val="center"/>
          </w:tcPr>
          <w:p w14:paraId="2E9BCDDE" w14:textId="550A14EF" w:rsidR="00DE7F17" w:rsidRDefault="00E03BF7" w:rsidP="00CF67F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17</w:t>
            </w:r>
          </w:p>
        </w:tc>
        <w:tc>
          <w:tcPr>
            <w:tcW w:w="992" w:type="dxa"/>
            <w:vAlign w:val="center"/>
          </w:tcPr>
          <w:p w14:paraId="2A358D86" w14:textId="77777777" w:rsidR="00DE7F17" w:rsidRDefault="00DE7F17" w:rsidP="00CF67FF">
            <w:pPr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1.3</w:t>
            </w:r>
          </w:p>
        </w:tc>
        <w:tc>
          <w:tcPr>
            <w:tcW w:w="992" w:type="dxa"/>
            <w:vAlign w:val="center"/>
          </w:tcPr>
          <w:p w14:paraId="63831948" w14:textId="77777777" w:rsidR="00DE7F17" w:rsidRDefault="00DE7F17" w:rsidP="00CF67FF">
            <w:pPr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1.3.1</w:t>
            </w:r>
          </w:p>
        </w:tc>
        <w:tc>
          <w:tcPr>
            <w:tcW w:w="709" w:type="dxa"/>
            <w:vAlign w:val="center"/>
          </w:tcPr>
          <w:p w14:paraId="376DC390" w14:textId="77777777" w:rsidR="00DE7F17" w:rsidRDefault="00DE7F17" w:rsidP="00CF67F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848" w:type="dxa"/>
            <w:vAlign w:val="center"/>
          </w:tcPr>
          <w:p w14:paraId="08F42E14" w14:textId="77777777" w:rsidR="00DE7F17" w:rsidRDefault="00DE7F17" w:rsidP="00CF67F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1134" w:type="dxa"/>
            <w:vAlign w:val="center"/>
          </w:tcPr>
          <w:p w14:paraId="1A9862AD" w14:textId="77777777" w:rsidR="00DE7F17" w:rsidRDefault="00DE7F17" w:rsidP="00DE7F17">
            <w:pPr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16/12/23</w:t>
            </w:r>
          </w:p>
        </w:tc>
        <w:tc>
          <w:tcPr>
            <w:tcW w:w="634" w:type="dxa"/>
            <w:vAlign w:val="center"/>
          </w:tcPr>
          <w:p w14:paraId="344D8EE9" w14:textId="77777777" w:rsidR="00A6173B" w:rsidRDefault="00A6173B" w:rsidP="00CF67FF">
            <w:pPr>
              <w:rPr>
                <w:rFonts w:ascii="宋体" w:hAnsi="宋体"/>
                <w:b/>
              </w:rPr>
            </w:pPr>
          </w:p>
        </w:tc>
      </w:tr>
      <w:tr w:rsidR="0089663B" w14:paraId="26D985DF" w14:textId="77777777" w:rsidTr="00576F94">
        <w:trPr>
          <w:trHeight w:val="2310"/>
          <w:jc w:val="center"/>
        </w:trPr>
        <w:tc>
          <w:tcPr>
            <w:tcW w:w="648" w:type="dxa"/>
            <w:vAlign w:val="center"/>
          </w:tcPr>
          <w:p w14:paraId="56C21EED" w14:textId="77777777" w:rsidR="00A6173B" w:rsidRDefault="00A6173B" w:rsidP="00CF67F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5</w:t>
            </w:r>
          </w:p>
        </w:tc>
        <w:tc>
          <w:tcPr>
            <w:tcW w:w="2160" w:type="dxa"/>
            <w:vAlign w:val="center"/>
          </w:tcPr>
          <w:p w14:paraId="7029497B" w14:textId="77777777" w:rsidR="00A6173B" w:rsidRDefault="00A6173B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B</w:t>
            </w:r>
            <w:r>
              <w:rPr>
                <w:rFonts w:ascii="宋体" w:hAnsi="宋体" w:hint="eastAsia"/>
                <w:b/>
              </w:rPr>
              <w:t>ug修改</w:t>
            </w:r>
          </w:p>
          <w:p w14:paraId="7AF4D649" w14:textId="77777777" w:rsidR="00A6173B" w:rsidRDefault="00A6173B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对@lt,@gt的替换的bug；</w:t>
            </w:r>
          </w:p>
          <w:p w14:paraId="1DCDB039" w14:textId="77777777" w:rsidR="00A6173B" w:rsidRDefault="00A6173B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select条件中包含两个及以上long、int类型导致查询不准的情况</w:t>
            </w:r>
          </w:p>
        </w:tc>
        <w:tc>
          <w:tcPr>
            <w:tcW w:w="858" w:type="dxa"/>
            <w:vAlign w:val="center"/>
          </w:tcPr>
          <w:p w14:paraId="76EE3E5D" w14:textId="77777777" w:rsidR="00A6173B" w:rsidRDefault="00A6173B" w:rsidP="009041E5">
            <w:pPr>
              <w:rPr>
                <w:rFonts w:ascii="宋体" w:hAnsi="宋体"/>
                <w:b/>
              </w:rPr>
            </w:pPr>
          </w:p>
        </w:tc>
        <w:tc>
          <w:tcPr>
            <w:tcW w:w="992" w:type="dxa"/>
            <w:vAlign w:val="center"/>
          </w:tcPr>
          <w:p w14:paraId="2CDB76D0" w14:textId="77777777" w:rsidR="00A6173B" w:rsidRDefault="00A6173B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3.1</w:t>
            </w:r>
          </w:p>
        </w:tc>
        <w:tc>
          <w:tcPr>
            <w:tcW w:w="992" w:type="dxa"/>
            <w:vAlign w:val="center"/>
          </w:tcPr>
          <w:p w14:paraId="7A69DB4E" w14:textId="6130700E" w:rsidR="00A6173B" w:rsidRDefault="00A6173B" w:rsidP="004047E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3.</w:t>
            </w:r>
            <w:r w:rsidR="00AA0D4D">
              <w:rPr>
                <w:rFonts w:ascii="宋体" w:hAnsi="宋体" w:hint="eastAsia"/>
                <w:b/>
              </w:rPr>
              <w:t>1</w:t>
            </w:r>
            <w:r w:rsidR="009F3240">
              <w:rPr>
                <w:rFonts w:ascii="宋体" w:hAnsi="宋体" w:hint="eastAsia"/>
                <w:b/>
              </w:rPr>
              <w:t>.1</w:t>
            </w:r>
          </w:p>
        </w:tc>
        <w:tc>
          <w:tcPr>
            <w:tcW w:w="709" w:type="dxa"/>
            <w:vAlign w:val="center"/>
          </w:tcPr>
          <w:p w14:paraId="4A0F460F" w14:textId="77777777" w:rsidR="00A6173B" w:rsidRDefault="00A6173B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848" w:type="dxa"/>
            <w:vAlign w:val="center"/>
          </w:tcPr>
          <w:p w14:paraId="46FF77B4" w14:textId="77777777" w:rsidR="00A6173B" w:rsidRDefault="00A6173B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1134" w:type="dxa"/>
            <w:vAlign w:val="center"/>
          </w:tcPr>
          <w:p w14:paraId="51A00E74" w14:textId="77777777" w:rsidR="00A6173B" w:rsidRDefault="00A6173B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7/4/17</w:t>
            </w:r>
          </w:p>
        </w:tc>
        <w:tc>
          <w:tcPr>
            <w:tcW w:w="634" w:type="dxa"/>
            <w:vAlign w:val="center"/>
          </w:tcPr>
          <w:p w14:paraId="04575EB9" w14:textId="77777777" w:rsidR="00A6173B" w:rsidRDefault="00A6173B" w:rsidP="009041E5">
            <w:pPr>
              <w:rPr>
                <w:rFonts w:ascii="宋体" w:hAnsi="宋体"/>
                <w:b/>
              </w:rPr>
            </w:pPr>
          </w:p>
        </w:tc>
      </w:tr>
      <w:tr w:rsidR="0089663B" w14:paraId="244739C8" w14:textId="77777777" w:rsidTr="00576F94">
        <w:trPr>
          <w:jc w:val="center"/>
        </w:trPr>
        <w:tc>
          <w:tcPr>
            <w:tcW w:w="648" w:type="dxa"/>
            <w:vAlign w:val="center"/>
          </w:tcPr>
          <w:p w14:paraId="01F18B5D" w14:textId="220CA023" w:rsidR="00A6173B" w:rsidRDefault="00F67412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6</w:t>
            </w:r>
          </w:p>
        </w:tc>
        <w:tc>
          <w:tcPr>
            <w:tcW w:w="2160" w:type="dxa"/>
            <w:vAlign w:val="center"/>
          </w:tcPr>
          <w:p w14:paraId="15AAD74F" w14:textId="0E7C3E0C" w:rsidR="00A6173B" w:rsidRDefault="00875BBF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增加</w:t>
            </w:r>
            <w:r w:rsidR="00F67412">
              <w:rPr>
                <w:rFonts w:ascii="宋体" w:hAnsi="宋体" w:hint="eastAsia"/>
                <w:b/>
              </w:rPr>
              <w:t>游标的方式查询数据</w:t>
            </w:r>
            <w:r w:rsidR="00C37DD0">
              <w:rPr>
                <w:rFonts w:ascii="宋体" w:hAnsi="宋体" w:hint="eastAsia"/>
                <w:b/>
              </w:rPr>
              <w:t>;</w:t>
            </w:r>
          </w:p>
          <w:p w14:paraId="2A7C2FF9" w14:textId="57EBD0C5" w:rsidR="00C37DD0" w:rsidRDefault="00C37DD0" w:rsidP="00875BBF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改BySQL</w:t>
            </w:r>
            <w:r w:rsidR="00875BBF">
              <w:rPr>
                <w:rFonts w:ascii="宋体" w:hAnsi="宋体" w:hint="eastAsia"/>
                <w:b/>
              </w:rPr>
              <w:t>重载</w:t>
            </w:r>
            <w:r>
              <w:rPr>
                <w:rFonts w:ascii="宋体" w:hAnsi="宋体" w:hint="eastAsia"/>
                <w:b/>
              </w:rPr>
              <w:t>入参</w:t>
            </w:r>
          </w:p>
        </w:tc>
        <w:tc>
          <w:tcPr>
            <w:tcW w:w="858" w:type="dxa"/>
            <w:vAlign w:val="center"/>
          </w:tcPr>
          <w:p w14:paraId="1A87E4C3" w14:textId="77777777" w:rsidR="00A6173B" w:rsidRDefault="002D48DD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8</w:t>
            </w:r>
          </w:p>
          <w:p w14:paraId="77394B65" w14:textId="77777777" w:rsidR="002D48DD" w:rsidRDefault="002D48DD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9</w:t>
            </w:r>
          </w:p>
          <w:p w14:paraId="7E69C463" w14:textId="77777777" w:rsidR="002D48DD" w:rsidRDefault="002D48DD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10</w:t>
            </w:r>
          </w:p>
          <w:p w14:paraId="2742F5EC" w14:textId="77777777" w:rsidR="002D48DD" w:rsidRDefault="002D48DD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11</w:t>
            </w:r>
          </w:p>
          <w:p w14:paraId="79493E58" w14:textId="30CE5661" w:rsidR="002D48DD" w:rsidRDefault="002D48DD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12</w:t>
            </w:r>
          </w:p>
        </w:tc>
        <w:tc>
          <w:tcPr>
            <w:tcW w:w="992" w:type="dxa"/>
            <w:vAlign w:val="center"/>
          </w:tcPr>
          <w:p w14:paraId="09E9B37A" w14:textId="3274FEBF" w:rsidR="00A6173B" w:rsidRDefault="00F67412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3.1.1</w:t>
            </w:r>
          </w:p>
        </w:tc>
        <w:tc>
          <w:tcPr>
            <w:tcW w:w="992" w:type="dxa"/>
            <w:vAlign w:val="center"/>
          </w:tcPr>
          <w:p w14:paraId="65970C63" w14:textId="4D5DADD8" w:rsidR="00A6173B" w:rsidRDefault="00F67412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3.2</w:t>
            </w:r>
          </w:p>
        </w:tc>
        <w:tc>
          <w:tcPr>
            <w:tcW w:w="709" w:type="dxa"/>
            <w:vAlign w:val="center"/>
          </w:tcPr>
          <w:p w14:paraId="6EC30D3A" w14:textId="1DE303C0" w:rsidR="00A6173B" w:rsidRDefault="00F67412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848" w:type="dxa"/>
            <w:vAlign w:val="center"/>
          </w:tcPr>
          <w:p w14:paraId="4BDF4D0D" w14:textId="29138CC8" w:rsidR="00A6173B" w:rsidRDefault="00F67412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1134" w:type="dxa"/>
            <w:vAlign w:val="center"/>
          </w:tcPr>
          <w:p w14:paraId="509BC39D" w14:textId="744A9571" w:rsidR="00A6173B" w:rsidRDefault="00F67412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7/4/25</w:t>
            </w:r>
          </w:p>
        </w:tc>
        <w:tc>
          <w:tcPr>
            <w:tcW w:w="634" w:type="dxa"/>
            <w:vAlign w:val="center"/>
          </w:tcPr>
          <w:p w14:paraId="02AC3A5A" w14:textId="77777777" w:rsidR="00A6173B" w:rsidRDefault="00A6173B" w:rsidP="009041E5">
            <w:pPr>
              <w:rPr>
                <w:rFonts w:ascii="宋体" w:hAnsi="宋体"/>
                <w:b/>
              </w:rPr>
            </w:pPr>
          </w:p>
        </w:tc>
      </w:tr>
      <w:tr w:rsidR="0089663B" w14:paraId="355AFC67" w14:textId="77777777" w:rsidTr="00576F94">
        <w:trPr>
          <w:trHeight w:val="340"/>
          <w:jc w:val="center"/>
        </w:trPr>
        <w:tc>
          <w:tcPr>
            <w:tcW w:w="648" w:type="dxa"/>
            <w:vAlign w:val="center"/>
          </w:tcPr>
          <w:p w14:paraId="590094E9" w14:textId="4EE13580" w:rsidR="000F2EC7" w:rsidRDefault="000F2EC7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7</w:t>
            </w:r>
          </w:p>
        </w:tc>
        <w:tc>
          <w:tcPr>
            <w:tcW w:w="2160" w:type="dxa"/>
            <w:vAlign w:val="center"/>
          </w:tcPr>
          <w:p w14:paraId="4201A6C0" w14:textId="5AAA95F6" w:rsidR="000F2EC7" w:rsidRDefault="004F40C1" w:rsidP="001524CA">
            <w:r>
              <w:rPr>
                <w:rFonts w:hint="eastAsia"/>
              </w:rPr>
              <w:t>增加</w:t>
            </w:r>
            <w:r w:rsidR="000F2EC7">
              <w:rPr>
                <w:rFonts w:hint="eastAsia"/>
              </w:rPr>
              <w:t>resultNum</w:t>
            </w:r>
            <w:r>
              <w:rPr>
                <w:rFonts w:hint="eastAsia"/>
              </w:rPr>
              <w:t>值为空或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，系统</w:t>
            </w:r>
            <w:r w:rsidR="000F2EC7">
              <w:rPr>
                <w:rFonts w:hint="eastAsia"/>
              </w:rPr>
              <w:t>自动计算</w:t>
            </w:r>
            <w:r>
              <w:rPr>
                <w:rFonts w:hint="eastAsia"/>
              </w:rPr>
              <w:t>的功能</w:t>
            </w:r>
            <w:r w:rsidR="00940F6C">
              <w:rPr>
                <w:rFonts w:hint="eastAsia"/>
              </w:rPr>
              <w:t>；</w:t>
            </w:r>
          </w:p>
          <w:p w14:paraId="6CD284E6" w14:textId="77777777" w:rsidR="00940F6C" w:rsidRDefault="00940F6C" w:rsidP="004F40C1">
            <w:r>
              <w:rPr>
                <w:rFonts w:hint="eastAsia"/>
              </w:rPr>
              <w:t>增加了两个</w:t>
            </w:r>
            <w:r>
              <w:rPr>
                <w:rFonts w:hint="eastAsia"/>
              </w:rPr>
              <w:t>BySQL</w:t>
            </w:r>
            <w:r w:rsidR="004F40C1">
              <w:rPr>
                <w:rFonts w:hint="eastAsia"/>
              </w:rPr>
              <w:t>重载</w:t>
            </w:r>
            <w:r>
              <w:rPr>
                <w:rFonts w:hint="eastAsia"/>
              </w:rPr>
              <w:t>函数</w:t>
            </w:r>
            <w:r w:rsidR="004F40C1">
              <w:rPr>
                <w:rFonts w:hint="eastAsia"/>
              </w:rPr>
              <w:t>（</w:t>
            </w:r>
            <w:r>
              <w:rPr>
                <w:rFonts w:hint="eastAsia"/>
              </w:rPr>
              <w:t>无需传入</w:t>
            </w:r>
            <w:r>
              <w:rPr>
                <w:rFonts w:hint="eastAsia"/>
              </w:rPr>
              <w:t>resultNum</w:t>
            </w:r>
            <w:r w:rsidR="004F40C1">
              <w:rPr>
                <w:rFonts w:hint="eastAsia"/>
              </w:rPr>
              <w:t>）</w:t>
            </w:r>
          </w:p>
          <w:p w14:paraId="57391AEA" w14:textId="10C6BF9B" w:rsidR="00657BC4" w:rsidRDefault="00875BBF" w:rsidP="00B63592">
            <w:r>
              <w:rPr>
                <w:rFonts w:hint="eastAsia"/>
              </w:rPr>
              <w:t>增加</w:t>
            </w:r>
            <w:r w:rsidR="00657BC4">
              <w:rPr>
                <w:rFonts w:hint="eastAsia"/>
              </w:rPr>
              <w:t>默认库配置；</w:t>
            </w:r>
            <w:r w:rsidR="00B63592">
              <w:rPr>
                <w:rFonts w:hint="eastAsia"/>
              </w:rPr>
              <w:t xml:space="preserve"> </w:t>
            </w:r>
          </w:p>
          <w:p w14:paraId="065D9693" w14:textId="3FB4CA93" w:rsidR="00657BC4" w:rsidRDefault="00657BC4" w:rsidP="00DF3506">
            <w:pPr>
              <w:rPr>
                <w:rFonts w:ascii="宋体" w:hAnsi="宋体"/>
                <w:b/>
              </w:rPr>
            </w:pPr>
            <w:r>
              <w:rPr>
                <w:rFonts w:hint="eastAsia"/>
              </w:rPr>
              <w:t>增加根据规则路由</w:t>
            </w:r>
            <w:r w:rsidR="00DF3506">
              <w:rPr>
                <w:rFonts w:hint="eastAsia"/>
              </w:rPr>
              <w:t>；</w:t>
            </w:r>
          </w:p>
        </w:tc>
        <w:tc>
          <w:tcPr>
            <w:tcW w:w="858" w:type="dxa"/>
            <w:vAlign w:val="center"/>
          </w:tcPr>
          <w:p w14:paraId="3904043E" w14:textId="77777777" w:rsidR="000F2EC7" w:rsidRDefault="00E03BF7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9</w:t>
            </w:r>
          </w:p>
          <w:p w14:paraId="0485746F" w14:textId="77777777" w:rsidR="00E03BF7" w:rsidRDefault="00E03BF7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11</w:t>
            </w:r>
          </w:p>
          <w:p w14:paraId="0ED07A07" w14:textId="77777777" w:rsidR="00F143F0" w:rsidRDefault="00F143F0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1.1</w:t>
            </w:r>
          </w:p>
          <w:p w14:paraId="5648606E" w14:textId="77777777" w:rsidR="00DF3506" w:rsidRDefault="00F143F0" w:rsidP="00DF3506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1.2</w:t>
            </w:r>
          </w:p>
          <w:p w14:paraId="31A83726" w14:textId="688595DC" w:rsidR="00DF3506" w:rsidRDefault="00DF3506" w:rsidP="00DF3506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19</w:t>
            </w:r>
          </w:p>
          <w:p w14:paraId="4F663668" w14:textId="0D36C582" w:rsidR="00F143F0" w:rsidRDefault="00F143F0" w:rsidP="009041E5">
            <w:pPr>
              <w:rPr>
                <w:rFonts w:ascii="宋体" w:hAnsi="宋体"/>
                <w:b/>
              </w:rPr>
            </w:pPr>
          </w:p>
        </w:tc>
        <w:tc>
          <w:tcPr>
            <w:tcW w:w="992" w:type="dxa"/>
            <w:vAlign w:val="center"/>
          </w:tcPr>
          <w:p w14:paraId="1F4205AE" w14:textId="4CC31B5B" w:rsidR="000F2EC7" w:rsidRDefault="000F2EC7" w:rsidP="000F2EC7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3.</w:t>
            </w:r>
            <w:r>
              <w:rPr>
                <w:rFonts w:ascii="宋体" w:hAnsi="宋体"/>
                <w:b/>
              </w:rPr>
              <w:t>2</w:t>
            </w:r>
          </w:p>
        </w:tc>
        <w:tc>
          <w:tcPr>
            <w:tcW w:w="992" w:type="dxa"/>
            <w:vAlign w:val="center"/>
          </w:tcPr>
          <w:p w14:paraId="42E0AC24" w14:textId="5610B6D7" w:rsidR="000F2EC7" w:rsidRDefault="000F2EC7" w:rsidP="000F2EC7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3.</w:t>
            </w:r>
            <w:r>
              <w:rPr>
                <w:rFonts w:ascii="宋体" w:hAnsi="宋体"/>
                <w:b/>
              </w:rPr>
              <w:t>3</w:t>
            </w:r>
          </w:p>
        </w:tc>
        <w:tc>
          <w:tcPr>
            <w:tcW w:w="709" w:type="dxa"/>
            <w:vAlign w:val="center"/>
          </w:tcPr>
          <w:p w14:paraId="4038C94E" w14:textId="496ECAFB" w:rsidR="000F2EC7" w:rsidRDefault="000F2EC7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848" w:type="dxa"/>
            <w:vAlign w:val="center"/>
          </w:tcPr>
          <w:p w14:paraId="5D8F8236" w14:textId="3A6DED54" w:rsidR="000F2EC7" w:rsidRDefault="000F2EC7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1134" w:type="dxa"/>
            <w:vAlign w:val="center"/>
          </w:tcPr>
          <w:p w14:paraId="65833964" w14:textId="36905EF5" w:rsidR="000F2EC7" w:rsidRDefault="000F2EC7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18/8/8</w:t>
            </w:r>
          </w:p>
        </w:tc>
        <w:tc>
          <w:tcPr>
            <w:tcW w:w="634" w:type="dxa"/>
            <w:vAlign w:val="center"/>
          </w:tcPr>
          <w:p w14:paraId="763DA11E" w14:textId="77777777" w:rsidR="000F2EC7" w:rsidRDefault="000F2EC7" w:rsidP="009041E5">
            <w:pPr>
              <w:rPr>
                <w:rFonts w:ascii="宋体" w:hAnsi="宋体"/>
                <w:b/>
              </w:rPr>
            </w:pPr>
          </w:p>
        </w:tc>
      </w:tr>
      <w:tr w:rsidR="00D57CA8" w14:paraId="43CED5CB" w14:textId="77777777" w:rsidTr="00576F94">
        <w:trPr>
          <w:trHeight w:val="340"/>
          <w:jc w:val="center"/>
        </w:trPr>
        <w:tc>
          <w:tcPr>
            <w:tcW w:w="648" w:type="dxa"/>
            <w:vAlign w:val="center"/>
          </w:tcPr>
          <w:p w14:paraId="310EB239" w14:textId="70EC9546" w:rsidR="00D57CA8" w:rsidRDefault="00D57CA8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lastRenderedPageBreak/>
              <w:t>8</w:t>
            </w:r>
          </w:p>
        </w:tc>
        <w:tc>
          <w:tcPr>
            <w:tcW w:w="2160" w:type="dxa"/>
            <w:vAlign w:val="center"/>
          </w:tcPr>
          <w:p w14:paraId="1305469C" w14:textId="1CE36FDC" w:rsidR="00D57CA8" w:rsidRDefault="00D57CA8" w:rsidP="001524CA">
            <w:r>
              <w:rPr>
                <w:rFonts w:hint="eastAsia"/>
              </w:rPr>
              <w:t>增加数据缓存功能</w:t>
            </w:r>
            <w:r w:rsidR="00477BE2">
              <w:rPr>
                <w:rFonts w:hint="eastAsia"/>
              </w:rPr>
              <w:t>；</w:t>
            </w:r>
          </w:p>
          <w:p w14:paraId="1BD802DC" w14:textId="39223CC9" w:rsidR="005E022C" w:rsidRDefault="005E022C" w:rsidP="001524CA"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DSCI</w:t>
            </w:r>
            <w:r>
              <w:rPr>
                <w:rFonts w:hint="eastAsia"/>
              </w:rPr>
              <w:t>升级，进行相应升级；</w:t>
            </w:r>
          </w:p>
        </w:tc>
        <w:tc>
          <w:tcPr>
            <w:tcW w:w="858" w:type="dxa"/>
            <w:vAlign w:val="center"/>
          </w:tcPr>
          <w:p w14:paraId="540D6CD5" w14:textId="77777777" w:rsidR="00D57CA8" w:rsidRDefault="00D57CA8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1.1</w:t>
            </w:r>
          </w:p>
          <w:p w14:paraId="5C64292B" w14:textId="77777777" w:rsidR="00D57CA8" w:rsidRDefault="00D57CA8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1.2</w:t>
            </w:r>
          </w:p>
          <w:p w14:paraId="6581AA21" w14:textId="77777777" w:rsidR="00592162" w:rsidRDefault="00592162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20</w:t>
            </w:r>
          </w:p>
          <w:p w14:paraId="48F276B5" w14:textId="024491A6" w:rsidR="00592162" w:rsidRDefault="00592162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5.21</w:t>
            </w:r>
          </w:p>
        </w:tc>
        <w:tc>
          <w:tcPr>
            <w:tcW w:w="992" w:type="dxa"/>
            <w:vAlign w:val="center"/>
          </w:tcPr>
          <w:p w14:paraId="18C0CDDB" w14:textId="5B77D772" w:rsidR="00D57CA8" w:rsidRDefault="00D57CA8" w:rsidP="000F2EC7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3.3</w:t>
            </w:r>
          </w:p>
        </w:tc>
        <w:tc>
          <w:tcPr>
            <w:tcW w:w="992" w:type="dxa"/>
            <w:vAlign w:val="center"/>
          </w:tcPr>
          <w:p w14:paraId="37A604B4" w14:textId="1F911A11" w:rsidR="00D57CA8" w:rsidRDefault="00D57CA8" w:rsidP="000F2EC7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4</w:t>
            </w:r>
          </w:p>
        </w:tc>
        <w:tc>
          <w:tcPr>
            <w:tcW w:w="709" w:type="dxa"/>
            <w:vAlign w:val="center"/>
          </w:tcPr>
          <w:p w14:paraId="770F456E" w14:textId="1CA1B600" w:rsidR="00D57CA8" w:rsidRDefault="00D57CA8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848" w:type="dxa"/>
            <w:vAlign w:val="center"/>
          </w:tcPr>
          <w:p w14:paraId="1FE77736" w14:textId="02CFDDD8" w:rsidR="00D57CA8" w:rsidRDefault="00D57CA8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1134" w:type="dxa"/>
            <w:vAlign w:val="center"/>
          </w:tcPr>
          <w:p w14:paraId="0DD51BFA" w14:textId="3FA16B85" w:rsidR="00D57CA8" w:rsidRDefault="00D57CA8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8/8/14</w:t>
            </w:r>
          </w:p>
        </w:tc>
        <w:tc>
          <w:tcPr>
            <w:tcW w:w="634" w:type="dxa"/>
            <w:vAlign w:val="center"/>
          </w:tcPr>
          <w:p w14:paraId="439EF2A1" w14:textId="77777777" w:rsidR="00D57CA8" w:rsidRDefault="00D57CA8" w:rsidP="009041E5">
            <w:pPr>
              <w:rPr>
                <w:rFonts w:ascii="宋体" w:hAnsi="宋体"/>
                <w:b/>
              </w:rPr>
            </w:pPr>
          </w:p>
        </w:tc>
      </w:tr>
      <w:tr w:rsidR="00712210" w14:paraId="48ACD5B6" w14:textId="77777777" w:rsidTr="00576F94">
        <w:trPr>
          <w:trHeight w:val="632"/>
          <w:jc w:val="center"/>
        </w:trPr>
        <w:tc>
          <w:tcPr>
            <w:tcW w:w="648" w:type="dxa"/>
            <w:vAlign w:val="center"/>
          </w:tcPr>
          <w:p w14:paraId="78B4EA00" w14:textId="298F8082" w:rsidR="00712210" w:rsidRDefault="00712210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9</w:t>
            </w:r>
          </w:p>
        </w:tc>
        <w:tc>
          <w:tcPr>
            <w:tcW w:w="2160" w:type="dxa"/>
            <w:vAlign w:val="center"/>
          </w:tcPr>
          <w:p w14:paraId="3CBAF02C" w14:textId="77777777" w:rsidR="00712210" w:rsidRDefault="00712210" w:rsidP="001524CA"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性能分析</w:t>
            </w:r>
          </w:p>
          <w:p w14:paraId="4F81ECFF" w14:textId="35751F9C" w:rsidR="00256B2F" w:rsidRDefault="00256B2F" w:rsidP="001524CA">
            <w:r>
              <w:rPr>
                <w:rFonts w:hint="eastAsia"/>
              </w:rPr>
              <w:t>增加“构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”</w:t>
            </w:r>
          </w:p>
        </w:tc>
        <w:tc>
          <w:tcPr>
            <w:tcW w:w="858" w:type="dxa"/>
            <w:vAlign w:val="center"/>
          </w:tcPr>
          <w:p w14:paraId="17ADD9AB" w14:textId="77777777" w:rsidR="00712210" w:rsidRDefault="00512F29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1.1</w:t>
            </w:r>
          </w:p>
          <w:p w14:paraId="6B91350C" w14:textId="77777777" w:rsidR="00256B2F" w:rsidRDefault="00256B2F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2.3</w:t>
            </w:r>
          </w:p>
          <w:p w14:paraId="466DDB29" w14:textId="3CAD0C83" w:rsidR="009B0A6F" w:rsidRDefault="009B0A6F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6</w:t>
            </w:r>
          </w:p>
        </w:tc>
        <w:tc>
          <w:tcPr>
            <w:tcW w:w="992" w:type="dxa"/>
            <w:vAlign w:val="center"/>
          </w:tcPr>
          <w:p w14:paraId="7F7D9CA4" w14:textId="64C27EBE" w:rsidR="00712210" w:rsidRDefault="00712210" w:rsidP="000F2EC7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4</w:t>
            </w:r>
          </w:p>
        </w:tc>
        <w:tc>
          <w:tcPr>
            <w:tcW w:w="992" w:type="dxa"/>
            <w:vAlign w:val="center"/>
          </w:tcPr>
          <w:p w14:paraId="10EF3D3C" w14:textId="14853843" w:rsidR="00712210" w:rsidRDefault="00712210" w:rsidP="000F2EC7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4.1</w:t>
            </w:r>
          </w:p>
        </w:tc>
        <w:tc>
          <w:tcPr>
            <w:tcW w:w="709" w:type="dxa"/>
            <w:vAlign w:val="center"/>
          </w:tcPr>
          <w:p w14:paraId="450CF1CD" w14:textId="55CC11C5" w:rsidR="00712210" w:rsidRDefault="00712210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848" w:type="dxa"/>
            <w:vAlign w:val="center"/>
          </w:tcPr>
          <w:p w14:paraId="1CA5187F" w14:textId="10D28B96" w:rsidR="00712210" w:rsidRDefault="00712210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1134" w:type="dxa"/>
            <w:vAlign w:val="center"/>
          </w:tcPr>
          <w:p w14:paraId="04A97D82" w14:textId="7841A4DF" w:rsidR="00712210" w:rsidRDefault="00712210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8/8/30</w:t>
            </w:r>
          </w:p>
        </w:tc>
        <w:tc>
          <w:tcPr>
            <w:tcW w:w="634" w:type="dxa"/>
            <w:vAlign w:val="center"/>
          </w:tcPr>
          <w:p w14:paraId="75408EA2" w14:textId="77777777" w:rsidR="00712210" w:rsidRDefault="00712210" w:rsidP="009041E5">
            <w:pPr>
              <w:rPr>
                <w:rFonts w:ascii="宋体" w:hAnsi="宋体"/>
                <w:b/>
              </w:rPr>
            </w:pPr>
          </w:p>
        </w:tc>
      </w:tr>
      <w:tr w:rsidR="00D62190" w14:paraId="7A5420B9" w14:textId="77777777" w:rsidTr="00576F94">
        <w:trPr>
          <w:trHeight w:val="632"/>
          <w:jc w:val="center"/>
        </w:trPr>
        <w:tc>
          <w:tcPr>
            <w:tcW w:w="648" w:type="dxa"/>
            <w:vAlign w:val="center"/>
          </w:tcPr>
          <w:p w14:paraId="1DCB840B" w14:textId="08784003" w:rsidR="00D62190" w:rsidRDefault="00D62190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0</w:t>
            </w:r>
          </w:p>
        </w:tc>
        <w:tc>
          <w:tcPr>
            <w:tcW w:w="2160" w:type="dxa"/>
            <w:vAlign w:val="center"/>
          </w:tcPr>
          <w:p w14:paraId="23955A23" w14:textId="5311EAE4" w:rsidR="00D62190" w:rsidRDefault="00D62190" w:rsidP="001524CA">
            <w:r>
              <w:rPr>
                <w:rFonts w:hint="eastAsia"/>
              </w:rPr>
              <w:t>增加当“构造函数”中</w:t>
            </w:r>
            <w:r>
              <w:rPr>
                <w:rFonts w:ascii="宋体" w:hAnsi="宋体" w:hint="eastAsia"/>
                <w:b/>
              </w:rPr>
              <w:t>bear_db为空时，直接使用DSCI中db.cfg标签编号作为库标签</w:t>
            </w:r>
          </w:p>
        </w:tc>
        <w:tc>
          <w:tcPr>
            <w:tcW w:w="858" w:type="dxa"/>
            <w:vAlign w:val="center"/>
          </w:tcPr>
          <w:p w14:paraId="4411D263" w14:textId="77777777" w:rsidR="00D62190" w:rsidRDefault="00D62190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3.</w:t>
            </w:r>
            <w:r w:rsidR="006554FD">
              <w:rPr>
                <w:rFonts w:ascii="宋体" w:hAnsi="宋体" w:hint="eastAsia"/>
                <w:b/>
              </w:rPr>
              <w:t>1</w:t>
            </w:r>
          </w:p>
          <w:p w14:paraId="5A7B0BA4" w14:textId="77777777" w:rsidR="006554FD" w:rsidRDefault="006554FD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3.2</w:t>
            </w:r>
          </w:p>
          <w:p w14:paraId="33AFB6C6" w14:textId="1F8974EC" w:rsidR="006554FD" w:rsidRDefault="006554FD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.3.3</w:t>
            </w:r>
          </w:p>
        </w:tc>
        <w:tc>
          <w:tcPr>
            <w:tcW w:w="992" w:type="dxa"/>
            <w:vAlign w:val="center"/>
          </w:tcPr>
          <w:p w14:paraId="77039D66" w14:textId="77573774" w:rsidR="00D62190" w:rsidRDefault="006554FD" w:rsidP="000F2EC7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4.1</w:t>
            </w:r>
          </w:p>
        </w:tc>
        <w:tc>
          <w:tcPr>
            <w:tcW w:w="992" w:type="dxa"/>
            <w:vAlign w:val="center"/>
          </w:tcPr>
          <w:p w14:paraId="60BA393B" w14:textId="67F76668" w:rsidR="00D62190" w:rsidRDefault="006554FD" w:rsidP="000F2EC7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.4.2</w:t>
            </w:r>
          </w:p>
        </w:tc>
        <w:tc>
          <w:tcPr>
            <w:tcW w:w="709" w:type="dxa"/>
            <w:vAlign w:val="center"/>
          </w:tcPr>
          <w:p w14:paraId="63326AEB" w14:textId="19209AFF" w:rsidR="00D62190" w:rsidRDefault="006554FD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848" w:type="dxa"/>
            <w:vAlign w:val="center"/>
          </w:tcPr>
          <w:p w14:paraId="203C9516" w14:textId="12E6DBBE" w:rsidR="00D62190" w:rsidRDefault="006554FD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王智</w:t>
            </w:r>
          </w:p>
        </w:tc>
        <w:tc>
          <w:tcPr>
            <w:tcW w:w="1134" w:type="dxa"/>
            <w:vAlign w:val="center"/>
          </w:tcPr>
          <w:p w14:paraId="4F302D0E" w14:textId="3D88B6DB" w:rsidR="00D62190" w:rsidRDefault="006554FD" w:rsidP="009041E5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8/9/13</w:t>
            </w:r>
          </w:p>
        </w:tc>
        <w:tc>
          <w:tcPr>
            <w:tcW w:w="634" w:type="dxa"/>
            <w:vAlign w:val="center"/>
          </w:tcPr>
          <w:p w14:paraId="063D578B" w14:textId="77777777" w:rsidR="00D62190" w:rsidRDefault="00D62190" w:rsidP="009041E5">
            <w:pPr>
              <w:rPr>
                <w:rFonts w:ascii="宋体" w:hAnsi="宋体"/>
                <w:b/>
              </w:rPr>
            </w:pPr>
          </w:p>
        </w:tc>
      </w:tr>
      <w:tr w:rsidR="001B5677" w14:paraId="1C5FF509" w14:textId="77777777" w:rsidTr="00576F94">
        <w:trPr>
          <w:trHeight w:val="2198"/>
          <w:jc w:val="center"/>
        </w:trPr>
        <w:tc>
          <w:tcPr>
            <w:tcW w:w="648" w:type="dxa"/>
            <w:vAlign w:val="center"/>
          </w:tcPr>
          <w:p w14:paraId="413CDED9" w14:textId="28480F2C" w:rsidR="001B5677" w:rsidRPr="00CD132E" w:rsidRDefault="001B5677" w:rsidP="009041E5">
            <w:pPr>
              <w:rPr>
                <w:rFonts w:asciiTheme="minorHAnsi" w:hAnsiTheme="minorHAnsi"/>
              </w:rPr>
            </w:pPr>
            <w:bookmarkStart w:id="3" w:name="_Hlk533769598"/>
            <w:r w:rsidRPr="00CD132E">
              <w:rPr>
                <w:rFonts w:asciiTheme="minorHAnsi" w:hAnsiTheme="minorHAnsi" w:hint="eastAsia"/>
              </w:rPr>
              <w:t>11</w:t>
            </w:r>
          </w:p>
        </w:tc>
        <w:tc>
          <w:tcPr>
            <w:tcW w:w="2160" w:type="dxa"/>
            <w:vAlign w:val="center"/>
          </w:tcPr>
          <w:p w14:paraId="60D62FA1" w14:textId="46BE39C9" w:rsidR="00F72068" w:rsidRDefault="00F72068" w:rsidP="001524CA">
            <w:r>
              <w:rPr>
                <w:rFonts w:hint="eastAsia"/>
              </w:rPr>
              <w:t>修复</w:t>
            </w:r>
            <w:r w:rsidR="001019BB">
              <w:rPr>
                <w:rFonts w:hint="eastAsia"/>
              </w:rPr>
              <w:t>已知</w:t>
            </w:r>
            <w:r>
              <w:rPr>
                <w:rFonts w:hint="eastAsia"/>
              </w:rPr>
              <w:t>程序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；</w:t>
            </w:r>
          </w:p>
          <w:p w14:paraId="266C01EC" w14:textId="5220C5C2" w:rsidR="00ED2391" w:rsidRDefault="00ED2391" w:rsidP="001524CA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queryRoute</w:t>
            </w:r>
            <w:r w:rsidR="00BF204C">
              <w:rPr>
                <w:rFonts w:hint="eastAsia"/>
              </w:rPr>
              <w:t>，将</w:t>
            </w:r>
            <w:r>
              <w:rPr>
                <w:rFonts w:hint="eastAsia"/>
              </w:rPr>
              <w:t>入参</w:t>
            </w:r>
            <w:r w:rsidR="00BF204C">
              <w:rPr>
                <w:rFonts w:hint="eastAsia"/>
              </w:rPr>
              <w:t>char*</w:t>
            </w:r>
            <w:r w:rsidR="00BF204C">
              <w:rPr>
                <w:rFonts w:hint="eastAsia"/>
              </w:rPr>
              <w:t>改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void*</w:t>
            </w:r>
            <w:r>
              <w:rPr>
                <w:rFonts w:hint="eastAsia"/>
              </w:rPr>
              <w:t>；</w:t>
            </w:r>
          </w:p>
          <w:p w14:paraId="39E4607B" w14:textId="594E95DE" w:rsidR="001B5677" w:rsidRDefault="001B5677" w:rsidP="001524CA"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DML</w:t>
            </w:r>
            <w:r>
              <w:rPr>
                <w:rFonts w:hint="eastAsia"/>
              </w:rPr>
              <w:t>重载函数，返回受影响行数</w:t>
            </w:r>
            <w:r w:rsidR="00CB2433">
              <w:t>；</w:t>
            </w:r>
          </w:p>
          <w:p w14:paraId="79977311" w14:textId="77777777" w:rsidR="004B038F" w:rsidRDefault="00CD132E" w:rsidP="001524CA"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ibear</w:t>
            </w:r>
            <w:r>
              <w:rPr>
                <w:rFonts w:hint="eastAsia"/>
              </w:rPr>
              <w:t>类的虚函数</w:t>
            </w:r>
            <w:r w:rsidRPr="00CD132E">
              <w:rPr>
                <w:rFonts w:asciiTheme="minorHAnsi" w:hAnsiTheme="minorHAnsi" w:cstheme="minorBidi"/>
                <w:kern w:val="2"/>
                <w:sz w:val="21"/>
              </w:rPr>
              <w:t>getRouteDef</w:t>
            </w:r>
            <w:r w:rsidRPr="00CD132E">
              <w:rPr>
                <w:rFonts w:asciiTheme="minorHAnsi" w:hAnsiTheme="minorHAnsi" w:cstheme="minorBidi" w:hint="eastAsia"/>
                <w:kern w:val="2"/>
                <w:sz w:val="21"/>
              </w:rPr>
              <w:t>可用于子类继承重写</w:t>
            </w:r>
            <w:r w:rsidR="00CB2433">
              <w:rPr>
                <w:rFonts w:hint="eastAsia"/>
              </w:rPr>
              <w:t>；</w:t>
            </w:r>
          </w:p>
          <w:p w14:paraId="3E055780" w14:textId="77777777" w:rsidR="00CB2433" w:rsidRDefault="00CB2433" w:rsidP="00594A98">
            <w:r>
              <w:rPr>
                <w:rFonts w:hint="eastAsia"/>
              </w:rPr>
              <w:t>增加可选择</w:t>
            </w:r>
            <w:r w:rsidR="00594A98">
              <w:rPr>
                <w:rFonts w:hint="eastAsia"/>
              </w:rPr>
              <w:t>库进行</w:t>
            </w:r>
            <w:r>
              <w:rPr>
                <w:rFonts w:hint="eastAsia"/>
              </w:rPr>
              <w:t>提交</w:t>
            </w:r>
            <w:r w:rsidR="00594A98">
              <w:rPr>
                <w:rFonts w:hint="eastAsia"/>
              </w:rPr>
              <w:t>/</w:t>
            </w:r>
            <w:r w:rsidR="00594A98">
              <w:rPr>
                <w:rFonts w:hint="eastAsia"/>
              </w:rPr>
              <w:t>回滚的函数；</w:t>
            </w:r>
          </w:p>
          <w:p w14:paraId="76E87A10" w14:textId="77777777" w:rsidR="00AA7351" w:rsidRDefault="00AA7351" w:rsidP="00594A98"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in</w:t>
            </w:r>
            <w:r>
              <w:rPr>
                <w:rFonts w:hint="eastAsia"/>
              </w:rPr>
              <w:t>绑定变量操作</w:t>
            </w:r>
            <w:r w:rsidR="000038D1">
              <w:rPr>
                <w:rFonts w:hint="eastAsia"/>
              </w:rPr>
              <w:t>；</w:t>
            </w:r>
          </w:p>
          <w:p w14:paraId="611776FF" w14:textId="77777777" w:rsidR="000038D1" w:rsidRDefault="000038D1" w:rsidP="00594A98">
            <w:r>
              <w:rPr>
                <w:rFonts w:hint="eastAsia"/>
              </w:rPr>
              <w:t>废弃</w:t>
            </w:r>
            <w:r>
              <w:rPr>
                <w:rFonts w:hint="eastAsia"/>
              </w:rPr>
              <w:t>init_XxmlFile</w:t>
            </w:r>
            <w:r>
              <w:rPr>
                <w:rFonts w:hint="eastAsia"/>
              </w:rPr>
              <w:t>的重载函数</w:t>
            </w:r>
            <w:r w:rsidR="00692955">
              <w:rPr>
                <w:rFonts w:hint="eastAsia"/>
              </w:rPr>
              <w:t>；</w:t>
            </w:r>
          </w:p>
          <w:p w14:paraId="573E0FC2" w14:textId="3C214EC4" w:rsidR="00766F0E" w:rsidRDefault="00766F0E" w:rsidP="00594A98">
            <w:r>
              <w:rPr>
                <w:rFonts w:hint="eastAsia"/>
              </w:rPr>
              <w:t>增加测试模式；</w:t>
            </w:r>
          </w:p>
        </w:tc>
        <w:tc>
          <w:tcPr>
            <w:tcW w:w="858" w:type="dxa"/>
            <w:vAlign w:val="center"/>
          </w:tcPr>
          <w:p w14:paraId="263ECEAD" w14:textId="77777777" w:rsidR="00ED2391" w:rsidRDefault="00ED2391" w:rsidP="00692955">
            <w:r>
              <w:rPr>
                <w:rFonts w:hint="eastAsia"/>
              </w:rPr>
              <w:t>3.5.22</w:t>
            </w:r>
          </w:p>
          <w:p w14:paraId="58706146" w14:textId="39CDC657" w:rsidR="00692955" w:rsidRDefault="001B5677" w:rsidP="00692955">
            <w:r w:rsidRPr="00CD132E">
              <w:rPr>
                <w:rFonts w:asciiTheme="minorHAnsi" w:hAnsiTheme="minorHAnsi" w:hint="eastAsia"/>
              </w:rPr>
              <w:t>3.5.8</w:t>
            </w:r>
          </w:p>
          <w:p w14:paraId="7E18B90C" w14:textId="32B0A895" w:rsidR="00594A98" w:rsidRDefault="00692955" w:rsidP="009041E5">
            <w:r>
              <w:rPr>
                <w:rFonts w:hint="eastAsia"/>
              </w:rPr>
              <w:t>3.5.23</w:t>
            </w:r>
          </w:p>
          <w:p w14:paraId="6833A0CD" w14:textId="37415698" w:rsidR="00594A98" w:rsidRDefault="00594A98" w:rsidP="009041E5">
            <w:r>
              <w:rPr>
                <w:rFonts w:hint="eastAsia"/>
              </w:rPr>
              <w:t>3.5.15</w:t>
            </w:r>
          </w:p>
          <w:p w14:paraId="153DF556" w14:textId="02FDAA06" w:rsidR="00FD781C" w:rsidRDefault="00CB2433" w:rsidP="00692955">
            <w:r>
              <w:rPr>
                <w:rFonts w:hint="eastAsia"/>
              </w:rPr>
              <w:t>3.5.1</w:t>
            </w:r>
            <w:r w:rsidR="00594A98">
              <w:rPr>
                <w:rFonts w:hint="eastAsia"/>
              </w:rPr>
              <w:t>7</w:t>
            </w:r>
          </w:p>
          <w:p w14:paraId="535AFF75" w14:textId="6507166D" w:rsidR="00AA7351" w:rsidRDefault="00AA7351" w:rsidP="009041E5">
            <w:r>
              <w:rPr>
                <w:rFonts w:hint="eastAsia"/>
              </w:rPr>
              <w:t>3.1.2</w:t>
            </w:r>
          </w:p>
          <w:p w14:paraId="463D9674" w14:textId="77777777" w:rsidR="00CB2433" w:rsidRDefault="000038D1" w:rsidP="009041E5">
            <w:r>
              <w:rPr>
                <w:rFonts w:hint="eastAsia"/>
              </w:rPr>
              <w:t>3.5.19</w:t>
            </w:r>
          </w:p>
          <w:p w14:paraId="02EF7905" w14:textId="43C1AA18" w:rsidR="00576F94" w:rsidRPr="00CD132E" w:rsidRDefault="00576F94" w:rsidP="009041E5">
            <w:pPr>
              <w:rPr>
                <w:rFonts w:asciiTheme="minorHAnsi" w:hAnsiTheme="minorHAnsi"/>
              </w:rPr>
            </w:pPr>
            <w:r>
              <w:rPr>
                <w:rFonts w:hint="eastAsia"/>
              </w:rPr>
              <w:t>3.1.1</w:t>
            </w:r>
          </w:p>
        </w:tc>
        <w:tc>
          <w:tcPr>
            <w:tcW w:w="992" w:type="dxa"/>
            <w:vAlign w:val="center"/>
          </w:tcPr>
          <w:p w14:paraId="38026BBD" w14:textId="514B1743" w:rsidR="001B5677" w:rsidRPr="00CD132E" w:rsidRDefault="001B5677" w:rsidP="000F2EC7">
            <w:pPr>
              <w:rPr>
                <w:rFonts w:asciiTheme="minorHAnsi" w:hAnsiTheme="minorHAnsi"/>
              </w:rPr>
            </w:pPr>
            <w:r w:rsidRPr="00CD132E">
              <w:rPr>
                <w:rFonts w:asciiTheme="minorHAnsi" w:hAnsiTheme="minorHAnsi" w:hint="eastAsia"/>
              </w:rPr>
              <w:t>1.4.2</w:t>
            </w:r>
          </w:p>
        </w:tc>
        <w:tc>
          <w:tcPr>
            <w:tcW w:w="992" w:type="dxa"/>
            <w:vAlign w:val="center"/>
          </w:tcPr>
          <w:p w14:paraId="4FEC10F8" w14:textId="48C8482C" w:rsidR="001B5677" w:rsidRPr="00CD132E" w:rsidRDefault="001B5677" w:rsidP="000F2EC7">
            <w:pPr>
              <w:rPr>
                <w:rFonts w:asciiTheme="minorHAnsi" w:hAnsiTheme="minorHAnsi"/>
              </w:rPr>
            </w:pPr>
            <w:r w:rsidRPr="00CD132E">
              <w:rPr>
                <w:rFonts w:asciiTheme="minorHAnsi" w:hAnsiTheme="minorHAnsi" w:hint="eastAsia"/>
              </w:rPr>
              <w:t>1.4.3</w:t>
            </w:r>
          </w:p>
        </w:tc>
        <w:tc>
          <w:tcPr>
            <w:tcW w:w="709" w:type="dxa"/>
            <w:vAlign w:val="center"/>
          </w:tcPr>
          <w:p w14:paraId="2E53ECBC" w14:textId="468589DD" w:rsidR="001B5677" w:rsidRPr="00CD132E" w:rsidRDefault="001B5677" w:rsidP="009041E5">
            <w:pPr>
              <w:rPr>
                <w:rFonts w:asciiTheme="minorHAnsi" w:hAnsiTheme="minorHAnsi"/>
              </w:rPr>
            </w:pPr>
            <w:r w:rsidRPr="00CD132E"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64ADBEB0" w14:textId="0C06C0E0" w:rsidR="001B5677" w:rsidRPr="00CD132E" w:rsidRDefault="001B5677" w:rsidP="009041E5">
            <w:pPr>
              <w:rPr>
                <w:rFonts w:asciiTheme="minorHAnsi" w:hAnsiTheme="minorHAnsi"/>
              </w:rPr>
            </w:pPr>
            <w:r w:rsidRPr="00CD132E"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78795055" w14:textId="25A2B971" w:rsidR="001B5677" w:rsidRPr="00CD132E" w:rsidRDefault="00594A98" w:rsidP="008942FB">
            <w:pPr>
              <w:rPr>
                <w:rFonts w:asciiTheme="minorHAnsi" w:hAnsiTheme="minorHAnsi"/>
              </w:rPr>
            </w:pPr>
            <w:r>
              <w:rPr>
                <w:rFonts w:hint="eastAsia"/>
              </w:rPr>
              <w:t>18/9/</w:t>
            </w:r>
            <w:r w:rsidR="008942FB">
              <w:rPr>
                <w:rFonts w:hint="eastAsia"/>
              </w:rPr>
              <w:t>20</w:t>
            </w:r>
          </w:p>
        </w:tc>
        <w:tc>
          <w:tcPr>
            <w:tcW w:w="634" w:type="dxa"/>
            <w:vAlign w:val="center"/>
          </w:tcPr>
          <w:p w14:paraId="610BCA62" w14:textId="77777777" w:rsidR="001B5677" w:rsidRPr="00CD132E" w:rsidRDefault="001B5677" w:rsidP="009041E5">
            <w:pPr>
              <w:rPr>
                <w:rFonts w:asciiTheme="minorHAnsi" w:hAnsiTheme="minorHAnsi"/>
              </w:rPr>
            </w:pPr>
          </w:p>
        </w:tc>
      </w:tr>
      <w:bookmarkEnd w:id="3"/>
      <w:tr w:rsidR="00B16A51" w14:paraId="13B879C3" w14:textId="77777777" w:rsidTr="00576F94">
        <w:trPr>
          <w:trHeight w:val="2198"/>
          <w:jc w:val="center"/>
        </w:trPr>
        <w:tc>
          <w:tcPr>
            <w:tcW w:w="648" w:type="dxa"/>
            <w:vAlign w:val="center"/>
          </w:tcPr>
          <w:p w14:paraId="5894B982" w14:textId="2723E91C" w:rsidR="00B16A51" w:rsidRPr="00CD132E" w:rsidRDefault="00B16A51" w:rsidP="00B16A51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2</w:t>
            </w:r>
          </w:p>
        </w:tc>
        <w:tc>
          <w:tcPr>
            <w:tcW w:w="2160" w:type="dxa"/>
            <w:vAlign w:val="center"/>
          </w:tcPr>
          <w:p w14:paraId="7EA13303" w14:textId="77777777" w:rsidR="00B16A51" w:rsidRDefault="00B16A51" w:rsidP="00B16A51">
            <w:r>
              <w:rPr>
                <w:rFonts w:hint="eastAsia"/>
              </w:rPr>
              <w:t>修改已知程序</w:t>
            </w:r>
            <w:r>
              <w:rPr>
                <w:rFonts w:hint="eastAsia"/>
              </w:rPr>
              <w:t>bug</w:t>
            </w:r>
          </w:p>
          <w:p w14:paraId="5C9D9694" w14:textId="4F2A93DB" w:rsidR="00B16A51" w:rsidRDefault="00B16A51" w:rsidP="00B16A51">
            <w:r>
              <w:rPr>
                <w:rFonts w:hint="eastAsia"/>
              </w:rPr>
              <w:t>优化预解析方式</w:t>
            </w:r>
          </w:p>
        </w:tc>
        <w:tc>
          <w:tcPr>
            <w:tcW w:w="858" w:type="dxa"/>
            <w:vAlign w:val="center"/>
          </w:tcPr>
          <w:p w14:paraId="24A68A41" w14:textId="5ED27490" w:rsidR="00B16A51" w:rsidRDefault="00B16A51" w:rsidP="00B16A51">
            <w:r>
              <w:rPr>
                <w:rFonts w:hint="eastAsia"/>
              </w:rPr>
              <w:t>无</w:t>
            </w:r>
          </w:p>
        </w:tc>
        <w:tc>
          <w:tcPr>
            <w:tcW w:w="992" w:type="dxa"/>
            <w:vAlign w:val="center"/>
          </w:tcPr>
          <w:p w14:paraId="241294F7" w14:textId="0654615E" w:rsidR="00B16A51" w:rsidRPr="00CD132E" w:rsidRDefault="00B16A51" w:rsidP="00B16A51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.4.</w:t>
            </w:r>
            <w:r>
              <w:rPr>
                <w:rFonts w:asciiTheme="minorHAnsi" w:hAnsiTheme="minorHAnsi"/>
              </w:rPr>
              <w:t>3</w:t>
            </w:r>
          </w:p>
        </w:tc>
        <w:tc>
          <w:tcPr>
            <w:tcW w:w="992" w:type="dxa"/>
            <w:vAlign w:val="center"/>
          </w:tcPr>
          <w:p w14:paraId="77E987CB" w14:textId="6E280E1D" w:rsidR="00B16A51" w:rsidRPr="00CD132E" w:rsidRDefault="00B16A51" w:rsidP="00B16A51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.4.4</w:t>
            </w:r>
          </w:p>
        </w:tc>
        <w:tc>
          <w:tcPr>
            <w:tcW w:w="709" w:type="dxa"/>
            <w:vAlign w:val="center"/>
          </w:tcPr>
          <w:p w14:paraId="550B5C33" w14:textId="10E9512E" w:rsidR="00B16A51" w:rsidRPr="00CD132E" w:rsidRDefault="00B16A51" w:rsidP="00B16A51">
            <w:pPr>
              <w:rPr>
                <w:rFonts w:asciiTheme="minorHAnsi" w:hAnsiTheme="minorHAnsi"/>
              </w:rPr>
            </w:pPr>
            <w:r w:rsidRPr="00CD132E"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2FDCE845" w14:textId="2B2C0CB1" w:rsidR="00B16A51" w:rsidRPr="00CD132E" w:rsidRDefault="00B16A51" w:rsidP="00B16A51">
            <w:pPr>
              <w:rPr>
                <w:rFonts w:asciiTheme="minorHAnsi" w:hAnsiTheme="minorHAnsi"/>
              </w:rPr>
            </w:pPr>
            <w:r w:rsidRPr="00CD132E"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48C76D71" w14:textId="01D770BF" w:rsidR="00B16A51" w:rsidRDefault="00B16A51" w:rsidP="00B16A51">
            <w:r>
              <w:rPr>
                <w:rFonts w:hint="eastAsia"/>
              </w:rPr>
              <w:t>18/</w:t>
            </w:r>
            <w:r>
              <w:t>12</w:t>
            </w:r>
            <w:r>
              <w:rPr>
                <w:rFonts w:hint="eastAsia"/>
              </w:rPr>
              <w:t>/20</w:t>
            </w:r>
          </w:p>
        </w:tc>
        <w:tc>
          <w:tcPr>
            <w:tcW w:w="634" w:type="dxa"/>
            <w:vAlign w:val="center"/>
          </w:tcPr>
          <w:p w14:paraId="25BE61BE" w14:textId="77777777" w:rsidR="00B16A51" w:rsidRPr="00CD132E" w:rsidRDefault="00B16A51" w:rsidP="00B16A51">
            <w:pPr>
              <w:rPr>
                <w:rFonts w:asciiTheme="minorHAnsi" w:hAnsiTheme="minorHAnsi"/>
              </w:rPr>
            </w:pPr>
          </w:p>
        </w:tc>
      </w:tr>
      <w:tr w:rsidR="001E2F0F" w14:paraId="3541D8D4" w14:textId="77777777" w:rsidTr="00576F94">
        <w:trPr>
          <w:trHeight w:val="2198"/>
          <w:jc w:val="center"/>
        </w:trPr>
        <w:tc>
          <w:tcPr>
            <w:tcW w:w="648" w:type="dxa"/>
            <w:vAlign w:val="center"/>
          </w:tcPr>
          <w:p w14:paraId="0BDBAC44" w14:textId="2DCB2F33" w:rsidR="001E2F0F" w:rsidRDefault="001E2F0F" w:rsidP="00B16A51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lastRenderedPageBreak/>
              <w:t>1</w:t>
            </w:r>
            <w:r>
              <w:rPr>
                <w:rFonts w:asciiTheme="minorHAnsi" w:hAnsiTheme="minorHAnsi"/>
              </w:rPr>
              <w:t>3</w:t>
            </w:r>
          </w:p>
        </w:tc>
        <w:tc>
          <w:tcPr>
            <w:tcW w:w="2160" w:type="dxa"/>
            <w:vAlign w:val="center"/>
          </w:tcPr>
          <w:p w14:paraId="056C7038" w14:textId="7914C75C" w:rsidR="001E2F0F" w:rsidRDefault="001E2F0F" w:rsidP="00B16A51">
            <w:r>
              <w:rPr>
                <w:rFonts w:hint="eastAsia"/>
              </w:rPr>
              <w:t>修复</w:t>
            </w:r>
            <w:r>
              <w:rPr>
                <w:rFonts w:hint="eastAsia"/>
              </w:rPr>
              <w:t>mak</w:t>
            </w:r>
            <w:r>
              <w:t>e_all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bug</w:t>
            </w:r>
          </w:p>
        </w:tc>
        <w:tc>
          <w:tcPr>
            <w:tcW w:w="858" w:type="dxa"/>
            <w:vAlign w:val="center"/>
          </w:tcPr>
          <w:p w14:paraId="2C19BAB5" w14:textId="102915D9" w:rsidR="001E2F0F" w:rsidRDefault="001E2F0F" w:rsidP="00B16A51">
            <w:r>
              <w:rPr>
                <w:rFonts w:hint="eastAsia"/>
              </w:rPr>
              <w:t>无</w:t>
            </w:r>
          </w:p>
        </w:tc>
        <w:tc>
          <w:tcPr>
            <w:tcW w:w="992" w:type="dxa"/>
            <w:vAlign w:val="center"/>
          </w:tcPr>
          <w:p w14:paraId="721C8B97" w14:textId="23C1D0CB" w:rsidR="001E2F0F" w:rsidRDefault="001E2F0F" w:rsidP="00B16A51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4.4</w:t>
            </w:r>
          </w:p>
        </w:tc>
        <w:tc>
          <w:tcPr>
            <w:tcW w:w="992" w:type="dxa"/>
            <w:vAlign w:val="center"/>
          </w:tcPr>
          <w:p w14:paraId="4C2417E4" w14:textId="7081FB4C" w:rsidR="001E2F0F" w:rsidRDefault="001E2F0F" w:rsidP="00B16A51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4.4.1</w:t>
            </w:r>
          </w:p>
        </w:tc>
        <w:tc>
          <w:tcPr>
            <w:tcW w:w="709" w:type="dxa"/>
            <w:vAlign w:val="center"/>
          </w:tcPr>
          <w:p w14:paraId="1FB55F5F" w14:textId="382BC10F" w:rsidR="001E2F0F" w:rsidRPr="00CD132E" w:rsidRDefault="001E2F0F" w:rsidP="00B16A51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0C187550" w14:textId="6DF8AAFE" w:rsidR="001E2F0F" w:rsidRPr="00CD132E" w:rsidRDefault="001E2F0F" w:rsidP="00B16A51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21594193" w14:textId="78739EED" w:rsidR="001E2F0F" w:rsidRDefault="001E2F0F" w:rsidP="00B16A51">
            <w:r>
              <w:rPr>
                <w:rFonts w:hint="eastAsia"/>
              </w:rPr>
              <w:t>1</w:t>
            </w:r>
            <w:r>
              <w:t>9/02/19</w:t>
            </w:r>
          </w:p>
        </w:tc>
        <w:tc>
          <w:tcPr>
            <w:tcW w:w="634" w:type="dxa"/>
            <w:vAlign w:val="center"/>
          </w:tcPr>
          <w:p w14:paraId="78357120" w14:textId="77777777" w:rsidR="001E2F0F" w:rsidRPr="00CD132E" w:rsidRDefault="001E2F0F" w:rsidP="00B16A51">
            <w:pPr>
              <w:rPr>
                <w:rFonts w:asciiTheme="minorHAnsi" w:hAnsiTheme="minorHAnsi"/>
              </w:rPr>
            </w:pPr>
          </w:p>
        </w:tc>
      </w:tr>
      <w:tr w:rsidR="0015329C" w14:paraId="478879BD" w14:textId="77777777" w:rsidTr="00576F94">
        <w:trPr>
          <w:trHeight w:val="2198"/>
          <w:jc w:val="center"/>
        </w:trPr>
        <w:tc>
          <w:tcPr>
            <w:tcW w:w="648" w:type="dxa"/>
            <w:vAlign w:val="center"/>
          </w:tcPr>
          <w:p w14:paraId="3DB9C17C" w14:textId="47DF7FC2" w:rsidR="0015329C" w:rsidRDefault="0015329C" w:rsidP="0015329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4</w:t>
            </w:r>
          </w:p>
        </w:tc>
        <w:tc>
          <w:tcPr>
            <w:tcW w:w="2160" w:type="dxa"/>
            <w:vAlign w:val="center"/>
          </w:tcPr>
          <w:p w14:paraId="1C8CD8B8" w14:textId="0458C663" w:rsidR="0015329C" w:rsidRDefault="0015329C" w:rsidP="0015329C">
            <w:r>
              <w:rPr>
                <w:rFonts w:hint="eastAsia"/>
              </w:rPr>
              <w:t>增加获得</w:t>
            </w:r>
            <w:r>
              <w:rPr>
                <w:rFonts w:hint="eastAsia"/>
              </w:rPr>
              <w:t>sql</w:t>
            </w:r>
            <w:r>
              <w:t xml:space="preserve"> </w:t>
            </w:r>
            <w:r>
              <w:rPr>
                <w:rFonts w:hint="eastAsia"/>
              </w:rPr>
              <w:t>db</w:t>
            </w:r>
            <w:r>
              <w:t>_no</w:t>
            </w:r>
            <w:r>
              <w:rPr>
                <w:rFonts w:hint="eastAsia"/>
              </w:rPr>
              <w:t>的函数；</w:t>
            </w:r>
          </w:p>
          <w:p w14:paraId="1A408B11" w14:textId="5CBF6442" w:rsidR="0015329C" w:rsidRDefault="0015329C" w:rsidP="0015329C">
            <w:r>
              <w:rPr>
                <w:rFonts w:hint="eastAsia"/>
              </w:rPr>
              <w:t>增加清空预解析序列的函数；</w:t>
            </w:r>
          </w:p>
        </w:tc>
        <w:tc>
          <w:tcPr>
            <w:tcW w:w="858" w:type="dxa"/>
            <w:vAlign w:val="center"/>
          </w:tcPr>
          <w:p w14:paraId="30A8A274" w14:textId="77777777" w:rsidR="0015329C" w:rsidRDefault="008A1B32" w:rsidP="0015329C">
            <w:r>
              <w:t>3.5.26</w:t>
            </w:r>
          </w:p>
          <w:p w14:paraId="3923C206" w14:textId="78D526C3" w:rsidR="008A1B32" w:rsidRDefault="008A1B32" w:rsidP="0015329C">
            <w:r>
              <w:rPr>
                <w:rFonts w:hint="eastAsia"/>
              </w:rPr>
              <w:t>3</w:t>
            </w:r>
            <w:r>
              <w:t>.5.27</w:t>
            </w:r>
          </w:p>
        </w:tc>
        <w:tc>
          <w:tcPr>
            <w:tcW w:w="992" w:type="dxa"/>
            <w:vAlign w:val="center"/>
          </w:tcPr>
          <w:p w14:paraId="2BD73886" w14:textId="7F098D92" w:rsidR="0015329C" w:rsidRDefault="0015329C" w:rsidP="0015329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4.4.1</w:t>
            </w:r>
          </w:p>
        </w:tc>
        <w:tc>
          <w:tcPr>
            <w:tcW w:w="992" w:type="dxa"/>
            <w:vAlign w:val="center"/>
          </w:tcPr>
          <w:p w14:paraId="7AA02612" w14:textId="5972FFCB" w:rsidR="0015329C" w:rsidRDefault="0015329C" w:rsidP="0015329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4.4.2</w:t>
            </w:r>
          </w:p>
        </w:tc>
        <w:tc>
          <w:tcPr>
            <w:tcW w:w="709" w:type="dxa"/>
            <w:vAlign w:val="center"/>
          </w:tcPr>
          <w:p w14:paraId="6CE185FC" w14:textId="73F1254E" w:rsidR="0015329C" w:rsidRDefault="0015329C" w:rsidP="0015329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22DE01B8" w14:textId="053124C4" w:rsidR="0015329C" w:rsidRDefault="0015329C" w:rsidP="0015329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39F4BC59" w14:textId="50903E34" w:rsidR="0015329C" w:rsidRDefault="0015329C" w:rsidP="0015329C">
            <w:r>
              <w:rPr>
                <w:rFonts w:hint="eastAsia"/>
              </w:rPr>
              <w:t>1</w:t>
            </w:r>
            <w:r>
              <w:t>9/03/15</w:t>
            </w:r>
          </w:p>
        </w:tc>
        <w:tc>
          <w:tcPr>
            <w:tcW w:w="634" w:type="dxa"/>
            <w:vAlign w:val="center"/>
          </w:tcPr>
          <w:p w14:paraId="7CEA6743" w14:textId="77777777" w:rsidR="0015329C" w:rsidRPr="00CD132E" w:rsidRDefault="0015329C" w:rsidP="0015329C">
            <w:pPr>
              <w:rPr>
                <w:rFonts w:asciiTheme="minorHAnsi" w:hAnsiTheme="minorHAnsi"/>
              </w:rPr>
            </w:pPr>
          </w:p>
        </w:tc>
      </w:tr>
      <w:tr w:rsidR="00142885" w14:paraId="5A94556E" w14:textId="77777777" w:rsidTr="00B23086">
        <w:trPr>
          <w:trHeight w:val="2198"/>
          <w:jc w:val="center"/>
        </w:trPr>
        <w:tc>
          <w:tcPr>
            <w:tcW w:w="648" w:type="dxa"/>
            <w:vAlign w:val="center"/>
          </w:tcPr>
          <w:p w14:paraId="5DC54517" w14:textId="600755D6" w:rsidR="00142885" w:rsidRDefault="00142885" w:rsidP="00B2308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5</w:t>
            </w:r>
          </w:p>
        </w:tc>
        <w:tc>
          <w:tcPr>
            <w:tcW w:w="2160" w:type="dxa"/>
            <w:vAlign w:val="center"/>
          </w:tcPr>
          <w:p w14:paraId="1A13793A" w14:textId="56E33BB6" w:rsidR="00142885" w:rsidRDefault="00142885" w:rsidP="00142885">
            <w:r>
              <w:rPr>
                <w:rFonts w:hint="eastAsia"/>
              </w:rPr>
              <w:t>增加获得</w:t>
            </w:r>
            <w:r>
              <w:rPr>
                <w:rFonts w:hint="eastAsia"/>
              </w:rPr>
              <w:t>sql</w:t>
            </w:r>
            <w:r>
              <w:t xml:space="preserve"> </w:t>
            </w:r>
            <w:r>
              <w:rPr>
                <w:rFonts w:hint="eastAsia"/>
              </w:rPr>
              <w:t>db</w:t>
            </w:r>
            <w:r>
              <w:t>_no</w:t>
            </w:r>
            <w:r>
              <w:rPr>
                <w:rFonts w:hint="eastAsia"/>
              </w:rPr>
              <w:t>的函数；</w:t>
            </w:r>
          </w:p>
        </w:tc>
        <w:tc>
          <w:tcPr>
            <w:tcW w:w="858" w:type="dxa"/>
            <w:vAlign w:val="center"/>
          </w:tcPr>
          <w:p w14:paraId="412A0CD7" w14:textId="43AB1BE0" w:rsidR="00142885" w:rsidRDefault="00142885" w:rsidP="00142885">
            <w:r>
              <w:t>3.5.28</w:t>
            </w:r>
          </w:p>
        </w:tc>
        <w:tc>
          <w:tcPr>
            <w:tcW w:w="992" w:type="dxa"/>
            <w:vAlign w:val="center"/>
          </w:tcPr>
          <w:p w14:paraId="053B6675" w14:textId="6101547A" w:rsidR="00142885" w:rsidRDefault="00142885" w:rsidP="00B2308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4.4.2</w:t>
            </w:r>
          </w:p>
        </w:tc>
        <w:tc>
          <w:tcPr>
            <w:tcW w:w="992" w:type="dxa"/>
            <w:vAlign w:val="center"/>
          </w:tcPr>
          <w:p w14:paraId="52D63B85" w14:textId="6ACCE765" w:rsidR="00142885" w:rsidRDefault="00142885" w:rsidP="00B2308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4.4.3</w:t>
            </w:r>
          </w:p>
        </w:tc>
        <w:tc>
          <w:tcPr>
            <w:tcW w:w="709" w:type="dxa"/>
            <w:vAlign w:val="center"/>
          </w:tcPr>
          <w:p w14:paraId="7FB62CD0" w14:textId="77777777" w:rsidR="00142885" w:rsidRDefault="00142885" w:rsidP="00B2308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0AE21D0E" w14:textId="77777777" w:rsidR="00142885" w:rsidRDefault="00142885" w:rsidP="00B2308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1F814E5F" w14:textId="4A02577D" w:rsidR="00142885" w:rsidRDefault="00142885" w:rsidP="00B23086">
            <w:r>
              <w:rPr>
                <w:rFonts w:hint="eastAsia"/>
              </w:rPr>
              <w:t>1</w:t>
            </w:r>
            <w:r>
              <w:t>9/03/16</w:t>
            </w:r>
          </w:p>
        </w:tc>
        <w:tc>
          <w:tcPr>
            <w:tcW w:w="634" w:type="dxa"/>
            <w:vAlign w:val="center"/>
          </w:tcPr>
          <w:p w14:paraId="3EA85366" w14:textId="77777777" w:rsidR="00142885" w:rsidRPr="00CD132E" w:rsidRDefault="00142885" w:rsidP="00B23086">
            <w:pPr>
              <w:rPr>
                <w:rFonts w:asciiTheme="minorHAnsi" w:hAnsiTheme="minorHAnsi"/>
              </w:rPr>
            </w:pPr>
          </w:p>
        </w:tc>
      </w:tr>
      <w:tr w:rsidR="00EB6FB2" w14:paraId="2779411D" w14:textId="77777777" w:rsidTr="00B23086">
        <w:trPr>
          <w:trHeight w:val="2198"/>
          <w:jc w:val="center"/>
        </w:trPr>
        <w:tc>
          <w:tcPr>
            <w:tcW w:w="648" w:type="dxa"/>
            <w:vAlign w:val="center"/>
          </w:tcPr>
          <w:p w14:paraId="52C9BCD8" w14:textId="7E0EBD87" w:rsidR="00EB6FB2" w:rsidRDefault="00EB6FB2" w:rsidP="00EB6FB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6</w:t>
            </w:r>
          </w:p>
        </w:tc>
        <w:tc>
          <w:tcPr>
            <w:tcW w:w="2160" w:type="dxa"/>
            <w:vAlign w:val="center"/>
          </w:tcPr>
          <w:p w14:paraId="25DD4B4F" w14:textId="52319C8F" w:rsidR="009E21D2" w:rsidRDefault="003478B7" w:rsidP="002D753A">
            <w:r>
              <w:rPr>
                <w:rFonts w:hint="eastAsia"/>
              </w:rPr>
              <w:t>增加绑定变量</w:t>
            </w:r>
            <w:r w:rsidR="00EB6FB2">
              <w:rPr>
                <w:rFonts w:hint="eastAsia"/>
              </w:rPr>
              <w:t>对</w:t>
            </w:r>
            <w:r w:rsidR="00EB6FB2">
              <w:rPr>
                <w:rFonts w:hint="eastAsia"/>
              </w:rPr>
              <w:t>lob</w:t>
            </w:r>
            <w:r w:rsidR="00EB6FB2">
              <w:rPr>
                <w:rFonts w:hint="eastAsia"/>
              </w:rPr>
              <w:t>的支持</w:t>
            </w:r>
            <w:r w:rsidR="009E21D2">
              <w:rPr>
                <w:rFonts w:hint="eastAsia"/>
              </w:rPr>
              <w:t>$</w:t>
            </w:r>
            <w:r w:rsidR="009E21D2">
              <w:t>{a|lob}</w:t>
            </w:r>
            <w:r w:rsidR="002D753A">
              <w:rPr>
                <w:rFonts w:hint="eastAsia"/>
              </w:rPr>
              <w:t>；</w:t>
            </w:r>
          </w:p>
          <w:p w14:paraId="205E7D44" w14:textId="121303D8" w:rsidR="00935ADE" w:rsidRDefault="00935ADE" w:rsidP="002D753A">
            <w:r>
              <w:rPr>
                <w:rFonts w:hint="eastAsia"/>
              </w:rPr>
              <w:t>修改</w:t>
            </w:r>
            <w:r w:rsidR="00B23086">
              <w:rPr>
                <w:rFonts w:hint="eastAsia"/>
              </w:rPr>
              <w:t>DML</w:t>
            </w:r>
            <w:r w:rsidR="00017621">
              <w:rPr>
                <w:rFonts w:hint="eastAsia"/>
              </w:rPr>
              <w:t>报错导致的</w:t>
            </w:r>
            <w:r w:rsidR="00017621">
              <w:rPr>
                <w:rFonts w:hint="eastAsia"/>
              </w:rPr>
              <w:t>core</w:t>
            </w:r>
            <w:r w:rsidR="00017621">
              <w:rPr>
                <w:rFonts w:hint="eastAsia"/>
              </w:rPr>
              <w:t>问题</w:t>
            </w:r>
          </w:p>
        </w:tc>
        <w:tc>
          <w:tcPr>
            <w:tcW w:w="858" w:type="dxa"/>
            <w:vAlign w:val="center"/>
          </w:tcPr>
          <w:p w14:paraId="63F86887" w14:textId="313F4306" w:rsidR="00EB6FB2" w:rsidRDefault="00840D2B" w:rsidP="00EB6FB2">
            <w:r>
              <w:rPr>
                <w:rFonts w:hint="eastAsia"/>
              </w:rPr>
              <w:t>3</w:t>
            </w:r>
            <w:r>
              <w:t>.1.2</w:t>
            </w:r>
          </w:p>
        </w:tc>
        <w:tc>
          <w:tcPr>
            <w:tcW w:w="992" w:type="dxa"/>
            <w:vAlign w:val="center"/>
          </w:tcPr>
          <w:p w14:paraId="4BCEE02E" w14:textId="7FED4439" w:rsidR="00EB6FB2" w:rsidRDefault="00EB6FB2" w:rsidP="00EB6FB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4.4.3</w:t>
            </w:r>
          </w:p>
        </w:tc>
        <w:tc>
          <w:tcPr>
            <w:tcW w:w="992" w:type="dxa"/>
            <w:vAlign w:val="center"/>
          </w:tcPr>
          <w:p w14:paraId="5A7B1615" w14:textId="08D1E942" w:rsidR="00EB6FB2" w:rsidRDefault="00EB6FB2" w:rsidP="00EB6FB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4.4.4</w:t>
            </w:r>
          </w:p>
        </w:tc>
        <w:tc>
          <w:tcPr>
            <w:tcW w:w="709" w:type="dxa"/>
            <w:vAlign w:val="center"/>
          </w:tcPr>
          <w:p w14:paraId="3F0B0782" w14:textId="42C24910" w:rsidR="00EB6FB2" w:rsidRDefault="00EB6FB2" w:rsidP="00EB6FB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252BE4F0" w14:textId="2BE7D894" w:rsidR="00EB6FB2" w:rsidRDefault="00EB6FB2" w:rsidP="00EB6FB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1FFA9572" w14:textId="478786AF" w:rsidR="00EB6FB2" w:rsidRDefault="00EB6FB2" w:rsidP="00EB6FB2">
            <w:r>
              <w:rPr>
                <w:rFonts w:hint="eastAsia"/>
              </w:rPr>
              <w:t>1</w:t>
            </w:r>
            <w:r>
              <w:t>9/04/12</w:t>
            </w:r>
          </w:p>
        </w:tc>
        <w:tc>
          <w:tcPr>
            <w:tcW w:w="634" w:type="dxa"/>
            <w:vAlign w:val="center"/>
          </w:tcPr>
          <w:p w14:paraId="6B43EA1D" w14:textId="77777777" w:rsidR="00EB6FB2" w:rsidRPr="00CD132E" w:rsidRDefault="00EB6FB2" w:rsidP="00EB6FB2">
            <w:pPr>
              <w:rPr>
                <w:rFonts w:asciiTheme="minorHAnsi" w:hAnsiTheme="minorHAnsi"/>
              </w:rPr>
            </w:pPr>
          </w:p>
        </w:tc>
      </w:tr>
      <w:tr w:rsidR="00743C63" w14:paraId="4B3EB9AC" w14:textId="77777777" w:rsidTr="00B23086">
        <w:trPr>
          <w:trHeight w:val="2198"/>
          <w:jc w:val="center"/>
        </w:trPr>
        <w:tc>
          <w:tcPr>
            <w:tcW w:w="648" w:type="dxa"/>
            <w:vAlign w:val="center"/>
          </w:tcPr>
          <w:p w14:paraId="7C4E7DAD" w14:textId="4065E549" w:rsidR="00743C63" w:rsidRDefault="00743C63" w:rsidP="00EB6FB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7</w:t>
            </w:r>
          </w:p>
        </w:tc>
        <w:tc>
          <w:tcPr>
            <w:tcW w:w="2160" w:type="dxa"/>
            <w:vAlign w:val="center"/>
          </w:tcPr>
          <w:p w14:paraId="6A385B38" w14:textId="3D1E23BC" w:rsidR="00743C63" w:rsidRDefault="00743C63" w:rsidP="002D753A">
            <w:r>
              <w:rPr>
                <w:rFonts w:hint="eastAsia"/>
              </w:rPr>
              <w:t>去掉了对绑定变量为“空字符串”或“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”的限制</w:t>
            </w:r>
          </w:p>
        </w:tc>
        <w:tc>
          <w:tcPr>
            <w:tcW w:w="858" w:type="dxa"/>
            <w:vAlign w:val="center"/>
          </w:tcPr>
          <w:p w14:paraId="0F105979" w14:textId="2C9E9D84" w:rsidR="00743C63" w:rsidRDefault="001E42B0" w:rsidP="00EB6FB2">
            <w:r>
              <w:rPr>
                <w:rFonts w:hint="eastAsia"/>
              </w:rPr>
              <w:t>3.1.2</w:t>
            </w:r>
          </w:p>
        </w:tc>
        <w:tc>
          <w:tcPr>
            <w:tcW w:w="992" w:type="dxa"/>
            <w:vAlign w:val="center"/>
          </w:tcPr>
          <w:p w14:paraId="0145408A" w14:textId="484DA6F5" w:rsidR="00743C63" w:rsidRDefault="00743C63" w:rsidP="00EB6FB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.4.4.4</w:t>
            </w:r>
          </w:p>
        </w:tc>
        <w:tc>
          <w:tcPr>
            <w:tcW w:w="992" w:type="dxa"/>
            <w:vAlign w:val="center"/>
          </w:tcPr>
          <w:p w14:paraId="58C9AFD8" w14:textId="660ADFAA" w:rsidR="00743C63" w:rsidRDefault="00743C63" w:rsidP="00EB6FB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.4.4.5</w:t>
            </w:r>
          </w:p>
        </w:tc>
        <w:tc>
          <w:tcPr>
            <w:tcW w:w="709" w:type="dxa"/>
            <w:vAlign w:val="center"/>
          </w:tcPr>
          <w:p w14:paraId="4C6BD6C6" w14:textId="3C47C2F2" w:rsidR="00743C63" w:rsidRDefault="00743C63" w:rsidP="00EB6FB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601B3F0C" w14:textId="70148C92" w:rsidR="00743C63" w:rsidRDefault="00743C63" w:rsidP="00EB6FB2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104E9664" w14:textId="4E50DE0A" w:rsidR="00743C63" w:rsidRDefault="00743C63" w:rsidP="00EB6FB2">
            <w:r>
              <w:rPr>
                <w:rFonts w:hint="eastAsia"/>
              </w:rPr>
              <w:t>19</w:t>
            </w:r>
            <w:r>
              <w:t>/05/20</w:t>
            </w:r>
          </w:p>
        </w:tc>
        <w:tc>
          <w:tcPr>
            <w:tcW w:w="634" w:type="dxa"/>
            <w:vAlign w:val="center"/>
          </w:tcPr>
          <w:p w14:paraId="31EC2470" w14:textId="77777777" w:rsidR="00743C63" w:rsidRPr="00CD132E" w:rsidRDefault="00743C63" w:rsidP="00EB6FB2">
            <w:pPr>
              <w:rPr>
                <w:rFonts w:asciiTheme="minorHAnsi" w:hAnsiTheme="minorHAnsi"/>
              </w:rPr>
            </w:pPr>
          </w:p>
        </w:tc>
      </w:tr>
      <w:tr w:rsidR="000F186C" w14:paraId="3E821785" w14:textId="77777777" w:rsidTr="00B23086">
        <w:trPr>
          <w:trHeight w:val="2198"/>
          <w:jc w:val="center"/>
        </w:trPr>
        <w:tc>
          <w:tcPr>
            <w:tcW w:w="648" w:type="dxa"/>
            <w:vAlign w:val="center"/>
          </w:tcPr>
          <w:p w14:paraId="4018B009" w14:textId="2D5EA74C" w:rsidR="000F186C" w:rsidRDefault="000F186C" w:rsidP="000F186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8</w:t>
            </w:r>
          </w:p>
        </w:tc>
        <w:tc>
          <w:tcPr>
            <w:tcW w:w="2160" w:type="dxa"/>
            <w:vAlign w:val="center"/>
          </w:tcPr>
          <w:p w14:paraId="0E26195F" w14:textId="5C3D2CF6" w:rsidR="000F186C" w:rsidRDefault="000F186C" w:rsidP="000F186C">
            <w:r>
              <w:rPr>
                <w:rFonts w:hint="eastAsia"/>
              </w:rPr>
              <w:t>数据类型增加</w:t>
            </w:r>
            <w:r>
              <w:rPr>
                <w:rFonts w:hint="eastAsia"/>
              </w:rPr>
              <w:t>date</w:t>
            </w:r>
            <w:r>
              <w:rPr>
                <w:rFonts w:hint="eastAsia"/>
              </w:rPr>
              <w:t>，增加对数据类型作基本验证</w:t>
            </w:r>
          </w:p>
        </w:tc>
        <w:tc>
          <w:tcPr>
            <w:tcW w:w="858" w:type="dxa"/>
            <w:vAlign w:val="center"/>
          </w:tcPr>
          <w:p w14:paraId="66A80BA7" w14:textId="36C2FE83" w:rsidR="000F186C" w:rsidRDefault="003B34CB" w:rsidP="000F186C">
            <w:r>
              <w:t>3.1.2</w:t>
            </w:r>
          </w:p>
        </w:tc>
        <w:tc>
          <w:tcPr>
            <w:tcW w:w="992" w:type="dxa"/>
            <w:vAlign w:val="center"/>
          </w:tcPr>
          <w:p w14:paraId="57D40412" w14:textId="3658F75C" w:rsidR="000F186C" w:rsidRDefault="000F186C" w:rsidP="000F186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.4.4.5</w:t>
            </w:r>
          </w:p>
        </w:tc>
        <w:tc>
          <w:tcPr>
            <w:tcW w:w="992" w:type="dxa"/>
            <w:vAlign w:val="center"/>
          </w:tcPr>
          <w:p w14:paraId="7BAD10C9" w14:textId="6DFB9E6B" w:rsidR="000F186C" w:rsidRDefault="000F186C" w:rsidP="000F186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4.4.6</w:t>
            </w:r>
          </w:p>
        </w:tc>
        <w:tc>
          <w:tcPr>
            <w:tcW w:w="709" w:type="dxa"/>
            <w:vAlign w:val="center"/>
          </w:tcPr>
          <w:p w14:paraId="3969DE97" w14:textId="1EB34DA8" w:rsidR="000F186C" w:rsidRDefault="000F186C" w:rsidP="000F186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2D8D0C2A" w14:textId="3FD84F70" w:rsidR="000F186C" w:rsidRDefault="000F186C" w:rsidP="000F186C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171881C6" w14:textId="7EE11A24" w:rsidR="000F186C" w:rsidRDefault="000F186C" w:rsidP="000F186C">
            <w:r>
              <w:rPr>
                <w:rFonts w:hint="eastAsia"/>
              </w:rPr>
              <w:t>1</w:t>
            </w:r>
            <w:r>
              <w:t>9/05/24</w:t>
            </w:r>
          </w:p>
        </w:tc>
        <w:tc>
          <w:tcPr>
            <w:tcW w:w="634" w:type="dxa"/>
            <w:vAlign w:val="center"/>
          </w:tcPr>
          <w:p w14:paraId="22374C98" w14:textId="77777777" w:rsidR="000F186C" w:rsidRPr="00CD132E" w:rsidRDefault="000F186C" w:rsidP="000F186C">
            <w:pPr>
              <w:rPr>
                <w:rFonts w:asciiTheme="minorHAnsi" w:hAnsiTheme="minorHAnsi"/>
              </w:rPr>
            </w:pPr>
          </w:p>
        </w:tc>
      </w:tr>
      <w:tr w:rsidR="00CF76F0" w14:paraId="6F373830" w14:textId="77777777" w:rsidTr="00B23086">
        <w:trPr>
          <w:trHeight w:val="2198"/>
          <w:jc w:val="center"/>
        </w:trPr>
        <w:tc>
          <w:tcPr>
            <w:tcW w:w="648" w:type="dxa"/>
            <w:vAlign w:val="center"/>
          </w:tcPr>
          <w:p w14:paraId="1F6A7275" w14:textId="66816773" w:rsidR="00CF76F0" w:rsidRDefault="00CF76F0" w:rsidP="00CF76F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lastRenderedPageBreak/>
              <w:t>19</w:t>
            </w:r>
          </w:p>
        </w:tc>
        <w:tc>
          <w:tcPr>
            <w:tcW w:w="2160" w:type="dxa"/>
            <w:vAlign w:val="center"/>
          </w:tcPr>
          <w:p w14:paraId="3517AD45" w14:textId="1A671D8A" w:rsidR="008C6926" w:rsidRDefault="008C6926" w:rsidP="00CF76F0">
            <w:r>
              <w:rPr>
                <w:rFonts w:hint="eastAsia"/>
              </w:rPr>
              <w:t>增加对</w:t>
            </w:r>
            <w:r>
              <w:rPr>
                <w:rFonts w:hint="eastAsia"/>
              </w:rPr>
              <w:t>DMDB</w:t>
            </w:r>
            <w:r>
              <w:rPr>
                <w:rFonts w:hint="eastAsia"/>
              </w:rPr>
              <w:t>的重连</w:t>
            </w:r>
            <w:r>
              <w:rPr>
                <w:rFonts w:hint="eastAsia"/>
              </w:rPr>
              <w:t>;</w:t>
            </w:r>
          </w:p>
          <w:p w14:paraId="1755AB20" w14:textId="01B79D7E" w:rsidR="00273A6B" w:rsidRDefault="00E319F8" w:rsidP="00CF76F0"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queryForList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DM</w:t>
            </w:r>
            <w:r w:rsidR="001C0D5D">
              <w:rPr>
                <w:rFonts w:hint="eastAsia"/>
              </w:rPr>
              <w:t>L</w:t>
            </w:r>
            <w:r w:rsidR="00E17966">
              <w:rPr>
                <w:rFonts w:hint="eastAsia"/>
              </w:rPr>
              <w:t>对</w:t>
            </w:r>
            <w:r w:rsidR="001C0D5D">
              <w:rPr>
                <w:rFonts w:hint="eastAsia"/>
              </w:rPr>
              <w:t>lob</w:t>
            </w:r>
            <w:r>
              <w:rPr>
                <w:rFonts w:hint="eastAsia"/>
              </w:rPr>
              <w:t>的</w:t>
            </w:r>
            <w:r w:rsidR="00E17966">
              <w:rPr>
                <w:rFonts w:hint="eastAsia"/>
              </w:rPr>
              <w:t>支持</w:t>
            </w:r>
            <w:r w:rsidR="008C6926">
              <w:rPr>
                <w:rFonts w:hint="eastAsia"/>
              </w:rPr>
              <w:t>(</w:t>
            </w:r>
            <w:r w:rsidR="009D3F8B">
              <w:rPr>
                <w:rFonts w:hint="eastAsia"/>
              </w:rPr>
              <w:t>增加</w:t>
            </w:r>
            <w:r w:rsidR="00E86DDD">
              <w:rPr>
                <w:rFonts w:hint="eastAsia"/>
              </w:rPr>
              <w:t>了</w:t>
            </w:r>
            <w:r w:rsidR="00A0280A">
              <w:rPr>
                <w:rFonts w:hint="eastAsia"/>
              </w:rPr>
              <w:t>重载函数</w:t>
            </w:r>
            <w:r w:rsidR="009D3F8B">
              <w:rPr>
                <w:rFonts w:hint="eastAsia"/>
              </w:rPr>
              <w:t>和</w:t>
            </w:r>
            <w:r w:rsidR="009D3F8B">
              <w:rPr>
                <w:rFonts w:hint="eastAsia"/>
              </w:rPr>
              <w:t>xml</w:t>
            </w:r>
            <w:r w:rsidR="009D3F8B">
              <w:rPr>
                <w:rFonts w:hint="eastAsia"/>
              </w:rPr>
              <w:t>配置</w:t>
            </w:r>
            <w:r w:rsidR="008C6926">
              <w:t>);</w:t>
            </w:r>
          </w:p>
          <w:p w14:paraId="7C219CBF" w14:textId="6A6372BF" w:rsidR="00A23521" w:rsidRDefault="00A23521" w:rsidP="00CF76F0">
            <w:r>
              <w:rPr>
                <w:rFonts w:hint="eastAsia"/>
              </w:rPr>
              <w:t>废弃了部分</w:t>
            </w:r>
            <w:r>
              <w:rPr>
                <w:rFonts w:hint="eastAsia"/>
              </w:rPr>
              <w:t>API</w:t>
            </w:r>
            <w:r>
              <w:t>;</w:t>
            </w:r>
          </w:p>
          <w:p w14:paraId="6614FF17" w14:textId="77777777" w:rsidR="00CF76F0" w:rsidRDefault="00CF76F0" w:rsidP="00CF76F0">
            <w:r>
              <w:rPr>
                <w:rFonts w:hint="eastAsia"/>
              </w:rPr>
              <w:t>修改已知</w:t>
            </w:r>
            <w:r>
              <w:rPr>
                <w:rFonts w:hint="eastAsia"/>
              </w:rPr>
              <w:t>bug</w:t>
            </w:r>
            <w:r w:rsidR="00A23521">
              <w:t>;</w:t>
            </w:r>
          </w:p>
          <w:p w14:paraId="51B5B005" w14:textId="41BA3196" w:rsidR="00973CD5" w:rsidRDefault="00973CD5" w:rsidP="00CF76F0"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ibear</w:t>
            </w:r>
            <w:r>
              <w:t>_tools</w:t>
            </w:r>
            <w:r>
              <w:rPr>
                <w:rFonts w:hint="eastAsia"/>
              </w:rPr>
              <w:t>工具</w:t>
            </w:r>
            <w:r>
              <w:rPr>
                <w:rFonts w:hint="eastAsia"/>
              </w:rPr>
              <w:t>;</w:t>
            </w:r>
          </w:p>
        </w:tc>
        <w:tc>
          <w:tcPr>
            <w:tcW w:w="858" w:type="dxa"/>
            <w:vAlign w:val="center"/>
          </w:tcPr>
          <w:p w14:paraId="2AAC61AE" w14:textId="61F1966E" w:rsidR="008C6926" w:rsidRDefault="008C6926" w:rsidP="008C6926">
            <w:r>
              <w:t>3.1.1</w:t>
            </w:r>
          </w:p>
          <w:p w14:paraId="1B603989" w14:textId="77777777" w:rsidR="00CF76F0" w:rsidRDefault="00CF76F0" w:rsidP="00CF76F0">
            <w:r>
              <w:t>3.1.2</w:t>
            </w:r>
          </w:p>
          <w:p w14:paraId="651E000B" w14:textId="491CB2A5" w:rsidR="00C5000C" w:rsidRDefault="00C5000C" w:rsidP="00CF76F0">
            <w:r>
              <w:t>3.5</w:t>
            </w:r>
            <w:r w:rsidR="00082D86">
              <w:t>.3</w:t>
            </w:r>
          </w:p>
          <w:p w14:paraId="22A6CF0D" w14:textId="335F0A14" w:rsidR="00E319F8" w:rsidRDefault="00E319F8" w:rsidP="00CF76F0">
            <w:r>
              <w:rPr>
                <w:rFonts w:hint="eastAsia"/>
              </w:rPr>
              <w:t>3</w:t>
            </w:r>
            <w:r>
              <w:t>.5.</w:t>
            </w:r>
            <w:r w:rsidR="006427D4">
              <w:t>6</w:t>
            </w:r>
          </w:p>
          <w:p w14:paraId="5EBB54EE" w14:textId="3B9A1F91" w:rsidR="00E319F8" w:rsidRDefault="00E319F8" w:rsidP="00CF76F0">
            <w:r>
              <w:rPr>
                <w:rFonts w:hint="eastAsia"/>
              </w:rPr>
              <w:t>3</w:t>
            </w:r>
            <w:r>
              <w:t>.5.</w:t>
            </w:r>
            <w:r w:rsidR="006427D4">
              <w:t>8</w:t>
            </w:r>
          </w:p>
          <w:p w14:paraId="0B527992" w14:textId="26BB7EC2" w:rsidR="002D0EEC" w:rsidRDefault="002D0EEC" w:rsidP="002D0EEC">
            <w:r>
              <w:rPr>
                <w:rFonts w:hint="eastAsia"/>
              </w:rPr>
              <w:t>3</w:t>
            </w:r>
            <w:r>
              <w:t>.5.10</w:t>
            </w:r>
          </w:p>
          <w:p w14:paraId="43B2552B" w14:textId="04679ADA" w:rsidR="00082D86" w:rsidRDefault="00082D86" w:rsidP="00CF76F0">
            <w:r>
              <w:rPr>
                <w:rFonts w:hint="eastAsia"/>
              </w:rPr>
              <w:t>3</w:t>
            </w:r>
            <w:r>
              <w:t>.5.1</w:t>
            </w:r>
            <w:r w:rsidR="002D0EEC">
              <w:t>3</w:t>
            </w:r>
          </w:p>
          <w:p w14:paraId="5506D416" w14:textId="0C6C5880" w:rsidR="00082D86" w:rsidRDefault="00082D86" w:rsidP="00CF76F0">
            <w:r>
              <w:rPr>
                <w:rFonts w:hint="eastAsia"/>
              </w:rPr>
              <w:t>3</w:t>
            </w:r>
            <w:r>
              <w:t>.5.1</w:t>
            </w:r>
            <w:r w:rsidR="002D0EEC">
              <w:t>4</w:t>
            </w:r>
          </w:p>
          <w:p w14:paraId="422E8E87" w14:textId="5486EF92" w:rsidR="00973CD5" w:rsidRDefault="00973CD5" w:rsidP="00CF76F0">
            <w:r>
              <w:t>4.3</w:t>
            </w:r>
          </w:p>
        </w:tc>
        <w:tc>
          <w:tcPr>
            <w:tcW w:w="992" w:type="dxa"/>
            <w:vAlign w:val="center"/>
          </w:tcPr>
          <w:p w14:paraId="0F1E9B4D" w14:textId="1A16FCE3" w:rsidR="00CF76F0" w:rsidRDefault="00CF76F0" w:rsidP="00CF76F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.4.4.</w:t>
            </w:r>
            <w:r>
              <w:rPr>
                <w:rFonts w:asciiTheme="minorHAnsi" w:hAnsiTheme="minorHAnsi"/>
              </w:rPr>
              <w:t>6</w:t>
            </w:r>
          </w:p>
        </w:tc>
        <w:tc>
          <w:tcPr>
            <w:tcW w:w="992" w:type="dxa"/>
            <w:vAlign w:val="center"/>
          </w:tcPr>
          <w:p w14:paraId="24388CAD" w14:textId="4A9EDFEC" w:rsidR="00CF76F0" w:rsidRDefault="00CF76F0" w:rsidP="00CF76F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.5</w:t>
            </w:r>
          </w:p>
        </w:tc>
        <w:tc>
          <w:tcPr>
            <w:tcW w:w="709" w:type="dxa"/>
            <w:vAlign w:val="center"/>
          </w:tcPr>
          <w:p w14:paraId="28798910" w14:textId="573A514B" w:rsidR="00CF76F0" w:rsidRDefault="00CF76F0" w:rsidP="00CF76F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598BF7D6" w14:textId="734D82A9" w:rsidR="00CF76F0" w:rsidRDefault="00CF76F0" w:rsidP="00CF76F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69AFC274" w14:textId="1236B30B" w:rsidR="00CF76F0" w:rsidRDefault="00CF76F0" w:rsidP="00CF76F0">
            <w:r>
              <w:rPr>
                <w:rFonts w:hint="eastAsia"/>
              </w:rPr>
              <w:t>1</w:t>
            </w:r>
            <w:r>
              <w:t>9/07/</w:t>
            </w:r>
            <w:r w:rsidR="001C3D82">
              <w:t>2</w:t>
            </w:r>
            <w:r w:rsidR="002327F4">
              <w:t>4</w:t>
            </w:r>
          </w:p>
        </w:tc>
        <w:tc>
          <w:tcPr>
            <w:tcW w:w="634" w:type="dxa"/>
            <w:vAlign w:val="center"/>
          </w:tcPr>
          <w:p w14:paraId="16C3C3B2" w14:textId="77777777" w:rsidR="00CF76F0" w:rsidRPr="00CD132E" w:rsidRDefault="00CF76F0" w:rsidP="00CF76F0">
            <w:pPr>
              <w:rPr>
                <w:rFonts w:asciiTheme="minorHAnsi" w:hAnsiTheme="minorHAnsi"/>
              </w:rPr>
            </w:pPr>
          </w:p>
        </w:tc>
      </w:tr>
      <w:tr w:rsidR="00E958E1" w14:paraId="28D507F0" w14:textId="77777777" w:rsidTr="00B23086">
        <w:trPr>
          <w:trHeight w:val="2198"/>
          <w:jc w:val="center"/>
        </w:trPr>
        <w:tc>
          <w:tcPr>
            <w:tcW w:w="648" w:type="dxa"/>
            <w:vAlign w:val="center"/>
          </w:tcPr>
          <w:p w14:paraId="35678A98" w14:textId="460CEEF1" w:rsidR="00E958E1" w:rsidRDefault="00E958E1" w:rsidP="00CF76F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2</w:t>
            </w:r>
            <w:r>
              <w:rPr>
                <w:rFonts w:asciiTheme="minorHAnsi" w:hAnsiTheme="minorHAnsi"/>
              </w:rPr>
              <w:t>0</w:t>
            </w:r>
          </w:p>
        </w:tc>
        <w:tc>
          <w:tcPr>
            <w:tcW w:w="2160" w:type="dxa"/>
            <w:vAlign w:val="center"/>
          </w:tcPr>
          <w:p w14:paraId="13204257" w14:textId="09136B8A" w:rsidR="00E958E1" w:rsidRDefault="00E958E1" w:rsidP="00CF76F0">
            <w:r>
              <w:rPr>
                <w:rFonts w:hint="eastAsia"/>
              </w:rPr>
              <w:t>对连接</w:t>
            </w:r>
            <w:r w:rsidR="00F15CCE">
              <w:rPr>
                <w:rFonts w:hint="eastAsia"/>
              </w:rPr>
              <w:t>mysql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修复；</w:t>
            </w:r>
          </w:p>
          <w:p w14:paraId="603CABAE" w14:textId="5E3EC801" w:rsidR="00E958E1" w:rsidRDefault="00E958E1" w:rsidP="00CF76F0">
            <w:r>
              <w:rPr>
                <w:rFonts w:hint="eastAsia"/>
              </w:rPr>
              <w:t>增加对</w:t>
            </w:r>
            <w:r w:rsidR="00174A2F">
              <w:rPr>
                <w:rFonts w:hint="eastAsia"/>
              </w:rPr>
              <w:t>mysql</w:t>
            </w:r>
            <w:r>
              <w:rPr>
                <w:rFonts w:hint="eastAsia"/>
              </w:rPr>
              <w:t>结果集</w:t>
            </w:r>
            <w:r>
              <w:rPr>
                <w:rFonts w:hint="eastAsia"/>
              </w:rPr>
              <w:t>clear</w:t>
            </w:r>
            <w:r>
              <w:rPr>
                <w:rFonts w:hint="eastAsia"/>
              </w:rPr>
              <w:t>的方法；</w:t>
            </w:r>
          </w:p>
        </w:tc>
        <w:tc>
          <w:tcPr>
            <w:tcW w:w="858" w:type="dxa"/>
            <w:vAlign w:val="center"/>
          </w:tcPr>
          <w:p w14:paraId="12931079" w14:textId="1BCEF4F3" w:rsidR="00E958E1" w:rsidRDefault="000B21DC" w:rsidP="008C6926">
            <w:r>
              <w:rPr>
                <w:rFonts w:hint="eastAsia"/>
              </w:rPr>
              <w:t>3</w:t>
            </w:r>
            <w:r>
              <w:t>.5.4</w:t>
            </w:r>
          </w:p>
        </w:tc>
        <w:tc>
          <w:tcPr>
            <w:tcW w:w="992" w:type="dxa"/>
            <w:vAlign w:val="center"/>
          </w:tcPr>
          <w:p w14:paraId="2EEBB8C4" w14:textId="79B1F3A7" w:rsidR="00E958E1" w:rsidRDefault="00872012" w:rsidP="00CF76F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5</w:t>
            </w:r>
          </w:p>
        </w:tc>
        <w:tc>
          <w:tcPr>
            <w:tcW w:w="992" w:type="dxa"/>
            <w:vAlign w:val="center"/>
          </w:tcPr>
          <w:p w14:paraId="241C03A2" w14:textId="0CE031AC" w:rsidR="00E958E1" w:rsidRDefault="00872012" w:rsidP="00CF76F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5.1</w:t>
            </w:r>
          </w:p>
        </w:tc>
        <w:tc>
          <w:tcPr>
            <w:tcW w:w="709" w:type="dxa"/>
            <w:vAlign w:val="center"/>
          </w:tcPr>
          <w:p w14:paraId="61C41BD1" w14:textId="0C9E43C9" w:rsidR="00E958E1" w:rsidRDefault="00872012" w:rsidP="00CF76F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3B6C0315" w14:textId="031EECD2" w:rsidR="00E958E1" w:rsidRDefault="00872012" w:rsidP="00CF76F0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39BF1485" w14:textId="241C6A0F" w:rsidR="00E958E1" w:rsidRDefault="00872012" w:rsidP="00CF76F0">
            <w:r>
              <w:t>19/07/31</w:t>
            </w:r>
          </w:p>
        </w:tc>
        <w:tc>
          <w:tcPr>
            <w:tcW w:w="634" w:type="dxa"/>
            <w:vAlign w:val="center"/>
          </w:tcPr>
          <w:p w14:paraId="72830EA0" w14:textId="77777777" w:rsidR="00E958E1" w:rsidRPr="00CD132E" w:rsidRDefault="00E958E1" w:rsidP="00CF76F0">
            <w:pPr>
              <w:rPr>
                <w:rFonts w:asciiTheme="minorHAnsi" w:hAnsiTheme="minorHAnsi"/>
              </w:rPr>
            </w:pPr>
          </w:p>
        </w:tc>
      </w:tr>
      <w:tr w:rsidR="00337436" w14:paraId="08732CE4" w14:textId="77777777" w:rsidTr="00B23086">
        <w:trPr>
          <w:trHeight w:val="2198"/>
          <w:jc w:val="center"/>
        </w:trPr>
        <w:tc>
          <w:tcPr>
            <w:tcW w:w="648" w:type="dxa"/>
            <w:vAlign w:val="center"/>
          </w:tcPr>
          <w:p w14:paraId="24E22805" w14:textId="6FE83DE4" w:rsidR="00337436" w:rsidRDefault="00337436" w:rsidP="0033743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2</w:t>
            </w:r>
            <w:r>
              <w:rPr>
                <w:rFonts w:asciiTheme="minorHAnsi" w:hAnsiTheme="minorHAnsi"/>
              </w:rPr>
              <w:t>1</w:t>
            </w:r>
          </w:p>
        </w:tc>
        <w:tc>
          <w:tcPr>
            <w:tcW w:w="2160" w:type="dxa"/>
            <w:vAlign w:val="center"/>
          </w:tcPr>
          <w:p w14:paraId="47D8A19E" w14:textId="77777777" w:rsidR="00337436" w:rsidRDefault="00325633" w:rsidP="00337436">
            <w:r>
              <w:rPr>
                <w:rFonts w:hint="eastAsia"/>
              </w:rPr>
              <w:t>已知</w:t>
            </w:r>
            <w:r>
              <w:rPr>
                <w:rFonts w:hint="eastAsia"/>
              </w:rPr>
              <w:t>b</w:t>
            </w:r>
            <w:r>
              <w:t>ug</w:t>
            </w:r>
            <w:r>
              <w:rPr>
                <w:rFonts w:hint="eastAsia"/>
              </w:rPr>
              <w:t>修补；</w:t>
            </w:r>
          </w:p>
          <w:p w14:paraId="4F2B3DC5" w14:textId="77777777" w:rsidR="00600732" w:rsidRDefault="00F04809" w:rsidP="00337436">
            <w:r>
              <w:rPr>
                <w:rFonts w:hint="eastAsia"/>
              </w:rPr>
              <w:t>param</w:t>
            </w:r>
            <w:r w:rsidR="00F318D9">
              <w:rPr>
                <w:rFonts w:hint="eastAsia"/>
              </w:rPr>
              <w:t>节点</w:t>
            </w:r>
            <w:r w:rsidR="00600732">
              <w:rPr>
                <w:rFonts w:hint="eastAsia"/>
              </w:rPr>
              <w:t>新增</w:t>
            </w:r>
            <w:r w:rsidR="00600732">
              <w:rPr>
                <w:rFonts w:hint="eastAsia"/>
              </w:rPr>
              <w:t>len</w:t>
            </w:r>
            <w:r w:rsidR="00600732">
              <w:rPr>
                <w:rFonts w:hint="eastAsia"/>
              </w:rPr>
              <w:t>属性</w:t>
            </w:r>
            <w:r w:rsidR="00DD0724">
              <w:rPr>
                <w:rFonts w:hint="eastAsia"/>
              </w:rPr>
              <w:t>；</w:t>
            </w:r>
          </w:p>
          <w:p w14:paraId="1325FEE4" w14:textId="05DF2E03" w:rsidR="00AB53A2" w:rsidRDefault="00AB53A2" w:rsidP="00337436">
            <w:r>
              <w:rPr>
                <w:rFonts w:hint="eastAsia"/>
              </w:rPr>
              <w:t>修改</w:t>
            </w:r>
            <w:r w:rsidR="008320BE">
              <w:rPr>
                <w:rFonts w:hint="eastAsia"/>
              </w:rPr>
              <w:t>clearDatas</w:t>
            </w:r>
          </w:p>
        </w:tc>
        <w:tc>
          <w:tcPr>
            <w:tcW w:w="858" w:type="dxa"/>
            <w:vAlign w:val="center"/>
          </w:tcPr>
          <w:p w14:paraId="152BDEF2" w14:textId="77777777" w:rsidR="00337436" w:rsidRDefault="00600732" w:rsidP="00337436">
            <w:r>
              <w:rPr>
                <w:rFonts w:hint="eastAsia"/>
              </w:rPr>
              <w:t>3</w:t>
            </w:r>
            <w:r>
              <w:t>.1.2</w:t>
            </w:r>
          </w:p>
          <w:p w14:paraId="33B037B6" w14:textId="6A251A9A" w:rsidR="008320BE" w:rsidRDefault="008320BE" w:rsidP="00337436">
            <w:r>
              <w:rPr>
                <w:rFonts w:hint="eastAsia"/>
              </w:rPr>
              <w:t>3</w:t>
            </w:r>
            <w:r>
              <w:t>.5.4</w:t>
            </w:r>
          </w:p>
        </w:tc>
        <w:tc>
          <w:tcPr>
            <w:tcW w:w="992" w:type="dxa"/>
            <w:vAlign w:val="center"/>
          </w:tcPr>
          <w:p w14:paraId="0A561484" w14:textId="12B1D8A8" w:rsidR="00337436" w:rsidRDefault="00337436" w:rsidP="0033743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5.1</w:t>
            </w:r>
          </w:p>
        </w:tc>
        <w:tc>
          <w:tcPr>
            <w:tcW w:w="992" w:type="dxa"/>
            <w:vAlign w:val="center"/>
          </w:tcPr>
          <w:p w14:paraId="235DC5CD" w14:textId="0EEE4D78" w:rsidR="00337436" w:rsidRDefault="00337436" w:rsidP="0033743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5.2</w:t>
            </w:r>
          </w:p>
        </w:tc>
        <w:tc>
          <w:tcPr>
            <w:tcW w:w="709" w:type="dxa"/>
            <w:vAlign w:val="center"/>
          </w:tcPr>
          <w:p w14:paraId="5F7A05A3" w14:textId="547E55FC" w:rsidR="00337436" w:rsidRDefault="00337436" w:rsidP="0033743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673738F2" w14:textId="0DB5904C" w:rsidR="00337436" w:rsidRDefault="00337436" w:rsidP="00337436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4C9089FC" w14:textId="596B7ED6" w:rsidR="00337436" w:rsidRDefault="00337436" w:rsidP="00337436">
            <w:r>
              <w:t>19/08/22</w:t>
            </w:r>
          </w:p>
        </w:tc>
        <w:tc>
          <w:tcPr>
            <w:tcW w:w="634" w:type="dxa"/>
            <w:vAlign w:val="center"/>
          </w:tcPr>
          <w:p w14:paraId="600A5BDE" w14:textId="77777777" w:rsidR="00337436" w:rsidRPr="00CD132E" w:rsidRDefault="00337436" w:rsidP="00337436">
            <w:pPr>
              <w:rPr>
                <w:rFonts w:asciiTheme="minorHAnsi" w:hAnsiTheme="minorHAnsi"/>
              </w:rPr>
            </w:pPr>
          </w:p>
        </w:tc>
      </w:tr>
      <w:tr w:rsidR="00CC66C5" w14:paraId="429B444F" w14:textId="77777777" w:rsidTr="00B23086">
        <w:trPr>
          <w:trHeight w:val="2198"/>
          <w:jc w:val="center"/>
        </w:trPr>
        <w:tc>
          <w:tcPr>
            <w:tcW w:w="648" w:type="dxa"/>
            <w:vAlign w:val="center"/>
          </w:tcPr>
          <w:p w14:paraId="663DB9C6" w14:textId="47052BEA" w:rsidR="00CC66C5" w:rsidRDefault="00CC66C5" w:rsidP="00CC66C5">
            <w:pPr>
              <w:rPr>
                <w:rFonts w:asciiTheme="minorHAnsi" w:hAnsiTheme="minorHAnsi" w:hint="eastAsia"/>
              </w:rPr>
            </w:pPr>
            <w:r>
              <w:rPr>
                <w:rFonts w:asciiTheme="minorHAnsi" w:hAnsiTheme="minorHAnsi" w:hint="eastAsia"/>
              </w:rPr>
              <w:t>2</w:t>
            </w:r>
            <w:r>
              <w:rPr>
                <w:rFonts w:asciiTheme="minorHAnsi" w:hAnsiTheme="minorHAnsi"/>
              </w:rPr>
              <w:t>2</w:t>
            </w:r>
          </w:p>
        </w:tc>
        <w:tc>
          <w:tcPr>
            <w:tcW w:w="2160" w:type="dxa"/>
            <w:vAlign w:val="center"/>
          </w:tcPr>
          <w:p w14:paraId="690CC15C" w14:textId="496645FD" w:rsidR="00CC66C5" w:rsidRDefault="00CC66C5" w:rsidP="00CC66C5">
            <w:pPr>
              <w:rPr>
                <w:rFonts w:hint="eastAsia"/>
              </w:rPr>
            </w:pPr>
            <w:r>
              <w:rPr>
                <w:rFonts w:hint="eastAsia"/>
              </w:rPr>
              <w:t>已知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修复；</w:t>
            </w:r>
          </w:p>
        </w:tc>
        <w:tc>
          <w:tcPr>
            <w:tcW w:w="858" w:type="dxa"/>
            <w:vAlign w:val="center"/>
          </w:tcPr>
          <w:p w14:paraId="2962DDDC" w14:textId="62D3B90C" w:rsidR="00CC66C5" w:rsidRDefault="00CC66C5" w:rsidP="00CC66C5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  <w:bookmarkStart w:id="4" w:name="_GoBack"/>
            <w:bookmarkEnd w:id="4"/>
          </w:p>
        </w:tc>
        <w:tc>
          <w:tcPr>
            <w:tcW w:w="992" w:type="dxa"/>
            <w:vAlign w:val="center"/>
          </w:tcPr>
          <w:p w14:paraId="50E608ED" w14:textId="6C6A68A4" w:rsidR="00CC66C5" w:rsidRDefault="00CC66C5" w:rsidP="00CC66C5">
            <w:pPr>
              <w:rPr>
                <w:rFonts w:asciiTheme="minorHAnsi" w:hAnsiTheme="minorHAnsi" w:hint="eastAsia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5.2</w:t>
            </w:r>
          </w:p>
        </w:tc>
        <w:tc>
          <w:tcPr>
            <w:tcW w:w="992" w:type="dxa"/>
            <w:vAlign w:val="center"/>
          </w:tcPr>
          <w:p w14:paraId="23F15B4B" w14:textId="064B8E4D" w:rsidR="00CC66C5" w:rsidRDefault="00CC66C5" w:rsidP="00CC66C5">
            <w:pPr>
              <w:rPr>
                <w:rFonts w:asciiTheme="minorHAnsi" w:hAnsiTheme="minorHAnsi" w:hint="eastAsia"/>
              </w:rPr>
            </w:pPr>
            <w:r>
              <w:rPr>
                <w:rFonts w:asciiTheme="minorHAnsi" w:hAnsiTheme="minorHAnsi" w:hint="eastAsia"/>
              </w:rPr>
              <w:t>1</w:t>
            </w:r>
            <w:r>
              <w:rPr>
                <w:rFonts w:asciiTheme="minorHAnsi" w:hAnsiTheme="minorHAnsi"/>
              </w:rPr>
              <w:t>.5.2</w:t>
            </w:r>
            <w:r>
              <w:rPr>
                <w:rFonts w:asciiTheme="minorHAnsi" w:hAnsiTheme="minorHAnsi"/>
              </w:rPr>
              <w:t>.1</w:t>
            </w:r>
          </w:p>
        </w:tc>
        <w:tc>
          <w:tcPr>
            <w:tcW w:w="709" w:type="dxa"/>
            <w:vAlign w:val="center"/>
          </w:tcPr>
          <w:p w14:paraId="7D481500" w14:textId="3339AEF9" w:rsidR="00CC66C5" w:rsidRDefault="00CC66C5" w:rsidP="00CC66C5">
            <w:pPr>
              <w:rPr>
                <w:rFonts w:asciiTheme="minorHAnsi" w:hAnsiTheme="minorHAnsi" w:hint="eastAsia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848" w:type="dxa"/>
            <w:vAlign w:val="center"/>
          </w:tcPr>
          <w:p w14:paraId="515A8926" w14:textId="7A041A4D" w:rsidR="00CC66C5" w:rsidRDefault="00CC66C5" w:rsidP="00CC66C5">
            <w:pPr>
              <w:rPr>
                <w:rFonts w:asciiTheme="minorHAnsi" w:hAnsiTheme="minorHAnsi" w:hint="eastAsia"/>
              </w:rPr>
            </w:pPr>
            <w:r>
              <w:rPr>
                <w:rFonts w:asciiTheme="minorHAnsi" w:hAnsiTheme="minorHAnsi" w:hint="eastAsia"/>
              </w:rPr>
              <w:t>王智</w:t>
            </w:r>
          </w:p>
        </w:tc>
        <w:tc>
          <w:tcPr>
            <w:tcW w:w="1134" w:type="dxa"/>
            <w:vAlign w:val="center"/>
          </w:tcPr>
          <w:p w14:paraId="194C633B" w14:textId="3610DAD7" w:rsidR="00CC66C5" w:rsidRDefault="00CC66C5" w:rsidP="00CC66C5">
            <w:r>
              <w:t>19/09/11</w:t>
            </w:r>
          </w:p>
        </w:tc>
        <w:tc>
          <w:tcPr>
            <w:tcW w:w="634" w:type="dxa"/>
            <w:vAlign w:val="center"/>
          </w:tcPr>
          <w:p w14:paraId="22877B8B" w14:textId="77777777" w:rsidR="00CC66C5" w:rsidRPr="00CD132E" w:rsidRDefault="00CC66C5" w:rsidP="00CC66C5">
            <w:pPr>
              <w:rPr>
                <w:rFonts w:asciiTheme="minorHAnsi" w:hAnsiTheme="minorHAnsi"/>
              </w:rPr>
            </w:pPr>
          </w:p>
        </w:tc>
      </w:tr>
      <w:bookmarkEnd w:id="1"/>
      <w:bookmarkEnd w:id="2"/>
    </w:tbl>
    <w:p w14:paraId="5B807224" w14:textId="528B78DF" w:rsidR="005A36C6" w:rsidRDefault="005A36C6" w:rsidP="005A36C6">
      <w:pPr>
        <w:jc w:val="center"/>
        <w:rPr>
          <w:b/>
          <w:sz w:val="44"/>
        </w:rPr>
      </w:pPr>
    </w:p>
    <w:p w14:paraId="16E38887" w14:textId="77777777" w:rsidR="00AE0640" w:rsidRDefault="007F4C5A" w:rsidP="00BC4AD8">
      <w:pPr>
        <w:pStyle w:val="a7"/>
        <w:ind w:leftChars="0" w:left="0" w:firstLineChars="0" w:firstLine="0"/>
        <w:jc w:val="center"/>
        <w:rPr>
          <w:noProof/>
        </w:rPr>
      </w:pPr>
      <w:r>
        <w:br w:type="page"/>
      </w:r>
      <w:r w:rsidR="00A36B9A" w:rsidRPr="00BC4AD8">
        <w:rPr>
          <w:rFonts w:hint="eastAsia"/>
          <w:sz w:val="44"/>
        </w:rPr>
        <w:lastRenderedPageBreak/>
        <w:t>目录</w:t>
      </w:r>
      <w:r w:rsidR="00A36B9A">
        <w:rPr>
          <w:b w:val="0"/>
          <w:sz w:val="52"/>
          <w:szCs w:val="52"/>
        </w:rPr>
        <w:fldChar w:fldCharType="begin"/>
      </w:r>
      <w:r w:rsidR="00A36B9A" w:rsidRPr="00A36B9A">
        <w:rPr>
          <w:b w:val="0"/>
          <w:sz w:val="52"/>
          <w:szCs w:val="52"/>
        </w:rPr>
        <w:instrText xml:space="preserve"> TOC \o "1-3" </w:instrText>
      </w:r>
      <w:r w:rsidR="00A36B9A">
        <w:rPr>
          <w:b w:val="0"/>
          <w:sz w:val="52"/>
          <w:szCs w:val="52"/>
        </w:rPr>
        <w:fldChar w:fldCharType="separate"/>
      </w:r>
    </w:p>
    <w:p w14:paraId="31F973C8" w14:textId="6F3FACFB" w:rsidR="00AE0640" w:rsidRDefault="00AE0640">
      <w:pPr>
        <w:pStyle w:val="TOC2"/>
        <w:tabs>
          <w:tab w:val="left" w:pos="385"/>
          <w:tab w:val="right" w:leader="dot" w:pos="8296"/>
        </w:tabs>
        <w:rPr>
          <w:b w:val="0"/>
          <w:bCs w:val="0"/>
          <w:smallCaps w:val="0"/>
          <w:noProof/>
          <w:sz w:val="21"/>
          <w:szCs w:val="24"/>
        </w:rPr>
      </w:pPr>
      <w:r>
        <w:rPr>
          <w:noProof/>
        </w:rPr>
        <w:t>1.</w:t>
      </w:r>
      <w:r>
        <w:rPr>
          <w:b w:val="0"/>
          <w:bCs w:val="0"/>
          <w:smallCaps w:val="0"/>
          <w:noProof/>
          <w:sz w:val="21"/>
          <w:szCs w:val="24"/>
        </w:rPr>
        <w:tab/>
      </w:r>
      <w:r>
        <w:rPr>
          <w:noProof/>
        </w:rPr>
        <w:t>ibear</w:t>
      </w:r>
      <w:r>
        <w:rPr>
          <w:noProof/>
        </w:rPr>
        <w:t>简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49DB7B7C" w14:textId="59BB77A5" w:rsidR="00AE0640" w:rsidRDefault="00AE0640">
      <w:pPr>
        <w:pStyle w:val="TOC2"/>
        <w:tabs>
          <w:tab w:val="left" w:pos="385"/>
          <w:tab w:val="right" w:leader="dot" w:pos="8296"/>
        </w:tabs>
        <w:rPr>
          <w:b w:val="0"/>
          <w:bCs w:val="0"/>
          <w:smallCaps w:val="0"/>
          <w:noProof/>
          <w:sz w:val="21"/>
          <w:szCs w:val="24"/>
        </w:rPr>
      </w:pPr>
      <w:r>
        <w:rPr>
          <w:noProof/>
        </w:rPr>
        <w:t>2.</w:t>
      </w:r>
      <w:r>
        <w:rPr>
          <w:b w:val="0"/>
          <w:bCs w:val="0"/>
          <w:smallCaps w:val="0"/>
          <w:noProof/>
          <w:sz w:val="21"/>
          <w:szCs w:val="24"/>
        </w:rPr>
        <w:tab/>
      </w:r>
      <w:r>
        <w:rPr>
          <w:noProof/>
        </w:rPr>
        <w:t>ibear</w:t>
      </w:r>
      <w:r>
        <w:rPr>
          <w:noProof/>
        </w:rPr>
        <w:t>设计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41D329C" w14:textId="6142777B" w:rsidR="00AE0640" w:rsidRDefault="00AE0640">
      <w:pPr>
        <w:pStyle w:val="TOC3"/>
        <w:tabs>
          <w:tab w:val="left" w:pos="545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2.1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程序结构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6F2B2B57" w14:textId="4C3BEFEF" w:rsidR="00AE0640" w:rsidRDefault="00AE0640">
      <w:pPr>
        <w:pStyle w:val="TOC3"/>
        <w:tabs>
          <w:tab w:val="left" w:pos="545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2.2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类图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62A89EF" w14:textId="6F94C884" w:rsidR="00AE0640" w:rsidRDefault="00AE0640">
      <w:pPr>
        <w:pStyle w:val="TOC3"/>
        <w:tabs>
          <w:tab w:val="left" w:pos="545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2.3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流程图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08FA943B" w14:textId="58A0FAF2" w:rsidR="00AE0640" w:rsidRDefault="00AE0640">
      <w:pPr>
        <w:pStyle w:val="TOC2"/>
        <w:tabs>
          <w:tab w:val="left" w:pos="385"/>
          <w:tab w:val="right" w:leader="dot" w:pos="8296"/>
        </w:tabs>
        <w:rPr>
          <w:b w:val="0"/>
          <w:bCs w:val="0"/>
          <w:smallCaps w:val="0"/>
          <w:noProof/>
          <w:sz w:val="21"/>
          <w:szCs w:val="24"/>
        </w:rPr>
      </w:pPr>
      <w:r>
        <w:rPr>
          <w:noProof/>
        </w:rPr>
        <w:t>3.</w:t>
      </w:r>
      <w:r>
        <w:rPr>
          <w:b w:val="0"/>
          <w:bCs w:val="0"/>
          <w:smallCaps w:val="0"/>
          <w:noProof/>
          <w:sz w:val="21"/>
          <w:szCs w:val="24"/>
        </w:rPr>
        <w:tab/>
      </w:r>
      <w:r>
        <w:rPr>
          <w:noProof/>
        </w:rPr>
        <w:t>ibear</w:t>
      </w:r>
      <w:r>
        <w:rPr>
          <w:noProof/>
        </w:rPr>
        <w:t>工具类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10155F52" w14:textId="491FF93B" w:rsidR="00AE0640" w:rsidRDefault="00AE0640">
      <w:pPr>
        <w:pStyle w:val="TOC3"/>
        <w:tabs>
          <w:tab w:val="left" w:pos="545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3.1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配置文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1EF695FF" w14:textId="1F640ED9" w:rsidR="00AE0640" w:rsidRDefault="00AE0640">
      <w:pPr>
        <w:pStyle w:val="TOC3"/>
        <w:tabs>
          <w:tab w:val="left" w:pos="545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3.2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关键结构体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74E51CDE" w14:textId="52A785B9" w:rsidR="00AE0640" w:rsidRDefault="00AE0640">
      <w:pPr>
        <w:pStyle w:val="TOC3"/>
        <w:tabs>
          <w:tab w:val="left" w:pos="545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3.3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构造函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14916A8F" w14:textId="40AA9A65" w:rsidR="00AE0640" w:rsidRDefault="00AE0640">
      <w:pPr>
        <w:pStyle w:val="TOC3"/>
        <w:tabs>
          <w:tab w:val="left" w:pos="545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3.4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属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29B1B7CF" w14:textId="6F13BC95" w:rsidR="00AE0640" w:rsidRDefault="00AE0640">
      <w:pPr>
        <w:pStyle w:val="TOC3"/>
        <w:tabs>
          <w:tab w:val="left" w:pos="545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3.5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函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21E53B18" w14:textId="3AE2CDB1" w:rsidR="00AE0640" w:rsidRDefault="00AE0640">
      <w:pPr>
        <w:pStyle w:val="TOC3"/>
        <w:tabs>
          <w:tab w:val="left" w:pos="545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3.6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性能日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14:paraId="7218D8B7" w14:textId="1D6C927D" w:rsidR="00AE0640" w:rsidRDefault="00AE0640">
      <w:pPr>
        <w:pStyle w:val="TOC2"/>
        <w:tabs>
          <w:tab w:val="left" w:pos="385"/>
          <w:tab w:val="right" w:leader="dot" w:pos="8296"/>
        </w:tabs>
        <w:rPr>
          <w:b w:val="0"/>
          <w:bCs w:val="0"/>
          <w:smallCaps w:val="0"/>
          <w:noProof/>
          <w:sz w:val="21"/>
          <w:szCs w:val="24"/>
        </w:rPr>
      </w:pPr>
      <w:r>
        <w:rPr>
          <w:noProof/>
        </w:rPr>
        <w:t>4.</w:t>
      </w:r>
      <w:r>
        <w:rPr>
          <w:b w:val="0"/>
          <w:bCs w:val="0"/>
          <w:smallCaps w:val="0"/>
          <w:noProof/>
          <w:sz w:val="21"/>
          <w:szCs w:val="24"/>
        </w:rPr>
        <w:tab/>
      </w:r>
      <w:r>
        <w:rPr>
          <w:noProof/>
        </w:rPr>
        <w:t>ibear</w:t>
      </w:r>
      <w:r>
        <w:rPr>
          <w:noProof/>
        </w:rPr>
        <w:t>环境搭建及</w:t>
      </w:r>
      <w:r>
        <w:rPr>
          <w:noProof/>
        </w:rPr>
        <w:t>DEM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3E3ECBE2" w14:textId="29D520AD" w:rsidR="00AE0640" w:rsidRDefault="00AE0640">
      <w:pPr>
        <w:pStyle w:val="TOC3"/>
        <w:tabs>
          <w:tab w:val="left" w:pos="545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4.1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环境搭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0A206A0E" w14:textId="6EB3CCE4" w:rsidR="00AE0640" w:rsidRDefault="00AE0640">
      <w:pPr>
        <w:pStyle w:val="TOC3"/>
        <w:tabs>
          <w:tab w:val="left" w:pos="490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4.2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demo</w:t>
      </w:r>
      <w:r>
        <w:rPr>
          <w:noProof/>
        </w:rPr>
        <w:t>使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18916378" w14:textId="516F5382" w:rsidR="00AE0640" w:rsidRDefault="00AE0640">
      <w:pPr>
        <w:pStyle w:val="TOC3"/>
        <w:tabs>
          <w:tab w:val="left" w:pos="490"/>
          <w:tab w:val="right" w:leader="dot" w:pos="8296"/>
        </w:tabs>
        <w:rPr>
          <w:smallCaps w:val="0"/>
          <w:noProof/>
          <w:sz w:val="21"/>
          <w:szCs w:val="24"/>
        </w:rPr>
      </w:pPr>
      <w:r>
        <w:rPr>
          <w:noProof/>
        </w:rPr>
        <w:t>4.3</w:t>
      </w:r>
      <w:r>
        <w:rPr>
          <w:smallCaps w:val="0"/>
          <w:noProof/>
          <w:sz w:val="21"/>
          <w:szCs w:val="24"/>
        </w:rPr>
        <w:tab/>
      </w:r>
      <w:r>
        <w:rPr>
          <w:noProof/>
        </w:rPr>
        <w:t>ibear_tools</w:t>
      </w:r>
      <w:r>
        <w:rPr>
          <w:noProof/>
        </w:rPr>
        <w:t>工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4621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6B050375" w14:textId="3A62A015" w:rsidR="007F4C5A" w:rsidRDefault="00A36B9A">
      <w:r>
        <w:fldChar w:fldCharType="end"/>
      </w:r>
      <w:r w:rsidR="007F4C5A">
        <w:br w:type="page"/>
      </w:r>
    </w:p>
    <w:p w14:paraId="74A413C7" w14:textId="77777777" w:rsidR="005A36C6" w:rsidRDefault="005A36C6"/>
    <w:p w14:paraId="6397480B" w14:textId="77777777" w:rsidR="003674FB" w:rsidRDefault="00863BA6">
      <w:pPr>
        <w:pStyle w:val="2"/>
      </w:pPr>
      <w:bookmarkStart w:id="5" w:name="_Toc17462142"/>
      <w:r>
        <w:t>i</w:t>
      </w:r>
      <w:r>
        <w:rPr>
          <w:rFonts w:hint="eastAsia"/>
        </w:rPr>
        <w:t>bear</w:t>
      </w:r>
      <w:r>
        <w:rPr>
          <w:rFonts w:hint="eastAsia"/>
        </w:rPr>
        <w:t>简介</w:t>
      </w:r>
      <w:bookmarkEnd w:id="5"/>
    </w:p>
    <w:p w14:paraId="3DB3CBBA" w14:textId="77777777" w:rsidR="003674FB" w:rsidRDefault="00863BA6">
      <w:pPr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驱动力</w:t>
      </w:r>
    </w:p>
    <w:p w14:paraId="359B7078" w14:textId="77777777" w:rsidR="003674FB" w:rsidRDefault="00863BA6">
      <w:pPr>
        <w:rPr>
          <w:rFonts w:ascii="Arial" w:hAnsi="Arial" w:cs="Arial"/>
          <w:color w:val="333333"/>
          <w:sz w:val="20"/>
          <w:szCs w:val="20"/>
        </w:rPr>
      </w:pP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电信行业业务较为庞大，业务模型设计更是十分复杂，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c++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中却缺少一个能对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q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进行统一管理的框架，正是基于此考虑，模仿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java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中的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ibatis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框架开发出一个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c++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版本，部署上只需要简单的配置即可使用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目前支持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hp-ux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linux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版本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；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软件介绍：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通过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xm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配置和简单的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API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调用，进行数据库操作的开发；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支持云化（支持根据集群进行自动路径配置）；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支持在代码中直接进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q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开发，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不通过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xm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（开发更加灵活）；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数据库链接部分调用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DSCI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接口（支持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oracle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mysq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dmdb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，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mdb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等跨库操作）；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xm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解析部分调用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xml2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公共库；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软件优势：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业务中的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q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全部配置在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xm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中，方便业务梳理，同时方便管理；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使得程序更加灵活，适配多省版本时，直接加载该省的业务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xm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即可，无需修改代码；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有业务变更需要修改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q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时，只需同步新的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q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lx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m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而无需编译程序；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对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ql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的预解析，执行，返回等操作进行统一管理，例如各种数据库异常处理等，外部系统无需关注；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可根据需求，定制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ERROR_COD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（配置有专属的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ibear_err_define.h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可自定义当中的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errcode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）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；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 w:hint="eastAsia"/>
          <w:color w:val="333333"/>
          <w:sz w:val="20"/>
          <w:szCs w:val="20"/>
        </w:rPr>
        <w:t>命名规则浅显易懂，且均采用工具名称作为开头，避免和其他类库冲突；</w:t>
      </w:r>
    </w:p>
    <w:p w14:paraId="27367387" w14:textId="77777777" w:rsidR="003674FB" w:rsidRDefault="00863BA6">
      <w:pPr>
        <w:rPr>
          <w:rFonts w:ascii="Arial" w:hAnsi="Arial" w:cs="Arial"/>
          <w:color w:val="333333"/>
          <w:sz w:val="20"/>
          <w:szCs w:val="20"/>
        </w:rPr>
      </w:pPr>
      <w:r>
        <w:rPr>
          <w:rFonts w:ascii="Arial" w:hAnsi="Arial" w:cs="Arial" w:hint="eastAsia"/>
          <w:color w:val="333333"/>
          <w:sz w:val="20"/>
          <w:szCs w:val="20"/>
        </w:rPr>
        <w:t>由于</w:t>
      </w:r>
      <w:r>
        <w:rPr>
          <w:rFonts w:ascii="Arial" w:hAnsi="Arial" w:cs="Arial" w:hint="eastAsia"/>
          <w:color w:val="333333"/>
          <w:sz w:val="20"/>
          <w:szCs w:val="20"/>
        </w:rPr>
        <w:t>xml</w:t>
      </w:r>
      <w:r>
        <w:rPr>
          <w:rFonts w:ascii="Arial" w:hAnsi="Arial" w:cs="Arial" w:hint="eastAsia"/>
          <w:color w:val="333333"/>
          <w:sz w:val="20"/>
          <w:szCs w:val="20"/>
        </w:rPr>
        <w:t>解析等繁琐工作均在程序启动时完成，程序运行过程中对工具的调用基本没有耗时，预解析时判断该</w:t>
      </w:r>
      <w:r>
        <w:rPr>
          <w:rFonts w:ascii="Arial" w:hAnsi="Arial" w:cs="Arial" w:hint="eastAsia"/>
          <w:color w:val="333333"/>
          <w:sz w:val="20"/>
          <w:szCs w:val="20"/>
        </w:rPr>
        <w:t>sql</w:t>
      </w:r>
      <w:r>
        <w:rPr>
          <w:rFonts w:ascii="Arial" w:hAnsi="Arial" w:cs="Arial" w:hint="eastAsia"/>
          <w:color w:val="333333"/>
          <w:sz w:val="20"/>
          <w:szCs w:val="20"/>
        </w:rPr>
        <w:t>是否已经经历过预解析，如果已经预解析过，则直接执行。所以工具在性能上不存在任何损耗；</w:t>
      </w:r>
    </w:p>
    <w:p w14:paraId="6EFAC3E7" w14:textId="77777777" w:rsidR="003674FB" w:rsidRDefault="00863BA6">
      <w:pPr>
        <w:rPr>
          <w:rFonts w:ascii="Arial" w:hAnsi="Arial" w:cs="Arial"/>
          <w:color w:val="333333"/>
          <w:sz w:val="20"/>
          <w:szCs w:val="20"/>
        </w:rPr>
      </w:pPr>
      <w:r>
        <w:rPr>
          <w:rFonts w:ascii="Arial" w:hAnsi="Arial" w:cs="Arial" w:hint="eastAsia"/>
          <w:color w:val="333333"/>
          <w:sz w:val="20"/>
          <w:szCs w:val="20"/>
        </w:rPr>
        <w:t>在程序对工具调用过程中，采用高效的</w:t>
      </w:r>
      <w:r>
        <w:rPr>
          <w:rFonts w:ascii="Arial" w:hAnsi="Arial" w:cs="Arial" w:hint="eastAsia"/>
          <w:color w:val="333333"/>
          <w:sz w:val="20"/>
          <w:szCs w:val="20"/>
        </w:rPr>
        <w:t>key-value</w:t>
      </w:r>
      <w:r>
        <w:rPr>
          <w:rFonts w:ascii="Arial" w:hAnsi="Arial" w:cs="Arial" w:hint="eastAsia"/>
          <w:color w:val="333333"/>
          <w:sz w:val="20"/>
          <w:szCs w:val="20"/>
        </w:rPr>
        <w:t>算法，根据唯一的</w:t>
      </w:r>
      <w:r>
        <w:rPr>
          <w:rFonts w:ascii="Arial" w:hAnsi="Arial" w:cs="Arial" w:hint="eastAsia"/>
          <w:color w:val="333333"/>
          <w:sz w:val="20"/>
          <w:szCs w:val="20"/>
        </w:rPr>
        <w:t>sql</w:t>
      </w:r>
      <w:r>
        <w:rPr>
          <w:rFonts w:ascii="Arial" w:hAnsi="Arial" w:cs="Arial" w:hint="eastAsia"/>
          <w:color w:val="333333"/>
          <w:sz w:val="20"/>
          <w:szCs w:val="20"/>
        </w:rPr>
        <w:t>名称，找到对应的</w:t>
      </w:r>
      <w:r>
        <w:rPr>
          <w:rFonts w:ascii="Arial" w:hAnsi="Arial" w:cs="Arial" w:hint="eastAsia"/>
          <w:color w:val="333333"/>
          <w:sz w:val="20"/>
          <w:szCs w:val="20"/>
        </w:rPr>
        <w:t>sql</w:t>
      </w:r>
      <w:r>
        <w:rPr>
          <w:rFonts w:ascii="Arial" w:hAnsi="Arial" w:cs="Arial" w:hint="eastAsia"/>
          <w:color w:val="333333"/>
          <w:sz w:val="20"/>
          <w:szCs w:val="20"/>
        </w:rPr>
        <w:t>；</w:t>
      </w:r>
    </w:p>
    <w:p w14:paraId="253A6829" w14:textId="77777777" w:rsidR="003674FB" w:rsidRDefault="00863BA6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第三方工具说明：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DSCI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由王金山提供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（用于数据库基础操作）</w:t>
      </w:r>
      <w:r>
        <w:rPr>
          <w:rFonts w:ascii="Arial" w:hAnsi="Arial" w:cs="Arial"/>
          <w:color w:val="333333"/>
          <w:sz w:val="20"/>
          <w:szCs w:val="20"/>
        </w:rPr>
        <w:br/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xml2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为开源工具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（用于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xml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解析）</w:t>
      </w:r>
    </w:p>
    <w:p w14:paraId="4CBAAE75" w14:textId="77777777" w:rsidR="003674FB" w:rsidRDefault="003674FB">
      <w:pPr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14:paraId="38A92904" w14:textId="15351A4A" w:rsidR="00147E96" w:rsidRDefault="00863BA6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目前使用情况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br/>
      </w:r>
      <w:r w:rsidR="00147E96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安徽移动账务后台进行使用；</w:t>
      </w:r>
    </w:p>
    <w:p w14:paraId="3B071AAF" w14:textId="5E19067B" w:rsidR="00147E96" w:rsidRDefault="00147E96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山西移动实时营销事件中心使用；</w:t>
      </w:r>
    </w:p>
    <w:p w14:paraId="59B761A3" w14:textId="0DD27682" w:rsidR="00147E96" w:rsidRDefault="00147E96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lastRenderedPageBreak/>
        <w:t>黑龙江移动账管后台程序使用；</w:t>
      </w:r>
    </w:p>
    <w:p w14:paraId="1D03560F" w14:textId="125B869B" w:rsidR="00147E96" w:rsidRDefault="00147E96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新版本信控中进行使用；</w:t>
      </w:r>
    </w:p>
    <w:p w14:paraId="5A595DE8" w14:textId="77777777" w:rsidR="003674FB" w:rsidRDefault="00863BA6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由于该工具没有使用限制，以及后续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c++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开发中会持续进行使用</w:t>
      </w:r>
    </w:p>
    <w:p w14:paraId="31747B94" w14:textId="77777777" w:rsidR="003674FB" w:rsidRDefault="00863BA6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br w:type="page"/>
      </w:r>
    </w:p>
    <w:p w14:paraId="5CB59EA0" w14:textId="77777777" w:rsidR="003674FB" w:rsidRDefault="003674FB">
      <w:pPr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</w:p>
    <w:p w14:paraId="3E93535D" w14:textId="77777777" w:rsidR="003674FB" w:rsidRDefault="00863BA6">
      <w:pPr>
        <w:pStyle w:val="2"/>
      </w:pPr>
      <w:bookmarkStart w:id="6" w:name="_Toc17462143"/>
      <w:r>
        <w:t>i</w:t>
      </w:r>
      <w:r>
        <w:rPr>
          <w:rFonts w:hint="eastAsia"/>
        </w:rPr>
        <w:t>bear</w:t>
      </w:r>
      <w:r>
        <w:rPr>
          <w:rFonts w:hint="eastAsia"/>
        </w:rPr>
        <w:t>设计图</w:t>
      </w:r>
      <w:bookmarkEnd w:id="6"/>
    </w:p>
    <w:p w14:paraId="34F1FE90" w14:textId="00CF43AF" w:rsidR="003674FB" w:rsidRPr="00C73833" w:rsidRDefault="00863BA6" w:rsidP="00A36B9A">
      <w:pPr>
        <w:pStyle w:val="3"/>
        <w:numPr>
          <w:ilvl w:val="0"/>
          <w:numId w:val="28"/>
        </w:numPr>
      </w:pPr>
      <w:bookmarkStart w:id="7" w:name="_Toc17462144"/>
      <w:r w:rsidRPr="00C73833">
        <w:rPr>
          <w:rFonts w:hint="eastAsia"/>
        </w:rPr>
        <w:t>程序结构设计</w:t>
      </w:r>
      <w:bookmarkEnd w:id="7"/>
    </w:p>
    <w:p w14:paraId="42BFA3BE" w14:textId="77777777" w:rsidR="003674FB" w:rsidRDefault="00863BA6">
      <w:r>
        <w:rPr>
          <w:rFonts w:hint="eastAsia"/>
        </w:rPr>
        <w:t>前台部分（</w:t>
      </w:r>
      <w:r>
        <w:rPr>
          <w:rFonts w:hint="eastAsia"/>
        </w:rPr>
        <w:t>API</w:t>
      </w:r>
      <w:r>
        <w:rPr>
          <w:rFonts w:hint="eastAsia"/>
        </w:rPr>
        <w:t>部分）：</w:t>
      </w:r>
    </w:p>
    <w:p w14:paraId="4CF98A29" w14:textId="77777777" w:rsidR="003674FB" w:rsidRDefault="00863BA6">
      <w:r>
        <w:rPr>
          <w:rFonts w:hint="eastAsia"/>
        </w:rPr>
        <w:t>该部分和后台部分独立开来，中间通过私有接口进行调用，相互之间的逻辑变更不会导致前台对外提供的服务变更；</w:t>
      </w:r>
    </w:p>
    <w:p w14:paraId="1C363471" w14:textId="77777777" w:rsidR="003674FB" w:rsidRDefault="00863BA6">
      <w:r>
        <w:rPr>
          <w:rFonts w:hint="eastAsia"/>
        </w:rPr>
        <w:t>后台部分（</w:t>
      </w:r>
      <w:r>
        <w:rPr>
          <w:rFonts w:hint="eastAsia"/>
        </w:rPr>
        <w:t>xml</w:t>
      </w:r>
      <w:r>
        <w:rPr>
          <w:rFonts w:hint="eastAsia"/>
        </w:rPr>
        <w:t>解析、基础数据库操作封装）：</w:t>
      </w:r>
    </w:p>
    <w:p w14:paraId="66869BF4" w14:textId="77777777" w:rsidR="003674FB" w:rsidRDefault="00863BA6">
      <w:r>
        <w:rPr>
          <w:rFonts w:hint="eastAsia"/>
        </w:rPr>
        <w:t>Xml</w:t>
      </w:r>
      <w:r>
        <w:rPr>
          <w:rFonts w:hint="eastAsia"/>
        </w:rPr>
        <w:t>解析部分为单独的公共函数完成；</w:t>
      </w:r>
    </w:p>
    <w:p w14:paraId="5519D5BA" w14:textId="77777777" w:rsidR="003674FB" w:rsidRDefault="00863BA6">
      <w:r>
        <w:rPr>
          <w:rFonts w:hint="eastAsia"/>
        </w:rPr>
        <w:t>对基础数据库操作（</w:t>
      </w:r>
      <w:r>
        <w:rPr>
          <w:rFonts w:hint="eastAsia"/>
        </w:rPr>
        <w:t>DSCI</w:t>
      </w:r>
      <w:r>
        <w:rPr>
          <w:rFonts w:hint="eastAsia"/>
        </w:rPr>
        <w:t>）进行了二次封装，接口仅对前台部分提供；</w:t>
      </w:r>
    </w:p>
    <w:p w14:paraId="5B292499" w14:textId="77777777" w:rsidR="003674FB" w:rsidRDefault="00863BA6">
      <w:r>
        <w:rPr>
          <w:rFonts w:hint="eastAsia"/>
        </w:rPr>
        <w:t>后台部分的任何修改，不会导致前台的</w:t>
      </w:r>
      <w:r>
        <w:rPr>
          <w:rFonts w:hint="eastAsia"/>
        </w:rPr>
        <w:t>API</w:t>
      </w:r>
      <w:r>
        <w:rPr>
          <w:rFonts w:hint="eastAsia"/>
        </w:rPr>
        <w:t>口径变更；</w:t>
      </w:r>
    </w:p>
    <w:p w14:paraId="546DEE3A" w14:textId="77777777" w:rsidR="003674FB" w:rsidRDefault="003674FB"/>
    <w:p w14:paraId="18590F73" w14:textId="77777777" w:rsidR="003674FB" w:rsidRDefault="00D049A3">
      <w:pPr>
        <w:jc w:val="center"/>
        <w:rPr>
          <w:i/>
          <w:iCs/>
        </w:rPr>
      </w:pPr>
      <w:r>
        <w:rPr>
          <w:rFonts w:hint="eastAsia"/>
          <w:i/>
          <w:iCs/>
          <w:noProof/>
        </w:rPr>
        <w:object w:dxaOrig="8298" w:dyaOrig="3140" w14:anchorId="5FBD3E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414.15pt;height:155.65pt;mso-width-percent:0;mso-height-percent:0;mso-width-percent:0;mso-height-percent:0" o:ole="">
            <v:imagedata r:id="rId8" o:title=""/>
            <o:lock v:ext="edit" aspectratio="f"/>
          </v:shape>
          <o:OLEObject Type="Embed" ProgID="Visio.Drawing.11" ShapeID="_x0000_i1028" DrawAspect="Content" ObjectID="_1629720497" r:id="rId9"/>
        </w:object>
      </w:r>
    </w:p>
    <w:p w14:paraId="2BB2633B" w14:textId="77777777" w:rsidR="003674FB" w:rsidRDefault="00863BA6">
      <w:pPr>
        <w:jc w:val="center"/>
        <w:rPr>
          <w:i/>
          <w:iCs/>
        </w:rPr>
      </w:pPr>
      <w:r>
        <w:rPr>
          <w:rFonts w:hint="eastAsia"/>
          <w:i/>
          <w:iCs/>
        </w:rPr>
        <w:t>2.1</w:t>
      </w:r>
      <w:r>
        <w:rPr>
          <w:rFonts w:hint="eastAsia"/>
          <w:i/>
          <w:iCs/>
        </w:rPr>
        <w:t>程序结构图</w:t>
      </w:r>
    </w:p>
    <w:p w14:paraId="48F8BC43" w14:textId="095B2192" w:rsidR="00A36B9A" w:rsidRDefault="00A36B9A">
      <w:pPr>
        <w:rPr>
          <w:i/>
          <w:iCs/>
        </w:rPr>
      </w:pPr>
      <w:r>
        <w:rPr>
          <w:i/>
          <w:iCs/>
        </w:rPr>
        <w:br w:type="page"/>
      </w:r>
    </w:p>
    <w:p w14:paraId="08239F9B" w14:textId="77777777" w:rsidR="00A36B9A" w:rsidRDefault="00A36B9A">
      <w:pPr>
        <w:jc w:val="center"/>
        <w:rPr>
          <w:i/>
          <w:iCs/>
        </w:rPr>
      </w:pPr>
    </w:p>
    <w:p w14:paraId="7595879A" w14:textId="01635E73" w:rsidR="003674FB" w:rsidRDefault="00863BA6" w:rsidP="00A36B9A">
      <w:pPr>
        <w:pStyle w:val="3"/>
        <w:numPr>
          <w:ilvl w:val="0"/>
          <w:numId w:val="28"/>
        </w:numPr>
      </w:pPr>
      <w:bookmarkStart w:id="8" w:name="_Toc17462145"/>
      <w:r>
        <w:rPr>
          <w:rFonts w:hint="eastAsia"/>
        </w:rPr>
        <w:t>类图设计</w:t>
      </w:r>
      <w:bookmarkEnd w:id="8"/>
    </w:p>
    <w:p w14:paraId="04800F7E" w14:textId="77777777" w:rsidR="003674FB" w:rsidRDefault="00863BA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bear</w:t>
      </w:r>
      <w:r>
        <w:rPr>
          <w:rFonts w:hint="eastAsia"/>
        </w:rPr>
        <w:t>作为整个工程的核心类，对外：提供初始化、增删改查等操作接口；</w:t>
      </w:r>
    </w:p>
    <w:p w14:paraId="3FDF01A8" w14:textId="77777777" w:rsidR="003674FB" w:rsidRDefault="00863BA6">
      <w:r>
        <w:rPr>
          <w:rFonts w:hint="eastAsia"/>
        </w:rPr>
        <w:t>对内，调用各个功能类、结构体，完成接口工作；</w:t>
      </w:r>
    </w:p>
    <w:p w14:paraId="694F5C4D" w14:textId="77777777" w:rsidR="003674FB" w:rsidRDefault="00863BA6">
      <w:r>
        <w:rPr>
          <w:rFonts w:hint="eastAsia"/>
        </w:rPr>
        <w:t>其中</w:t>
      </w:r>
      <w:r>
        <w:rPr>
          <w:rFonts w:hint="eastAsia"/>
        </w:rPr>
        <w:t>Ibear</w:t>
      </w:r>
      <w:r>
        <w:rPr>
          <w:rFonts w:hint="eastAsia"/>
        </w:rPr>
        <w:t>中方法及部分属性为公有；</w:t>
      </w:r>
    </w:p>
    <w:p w14:paraId="2494E0BF" w14:textId="77777777" w:rsidR="003674FB" w:rsidRDefault="00863BA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SqlMap---</w:t>
      </w:r>
      <w:r>
        <w:rPr>
          <w:rFonts w:hint="eastAsia"/>
        </w:rPr>
        <w:t>存放解析前后的</w:t>
      </w:r>
      <w:r>
        <w:rPr>
          <w:rFonts w:hint="eastAsia"/>
        </w:rPr>
        <w:t>sql</w:t>
      </w:r>
      <w:r>
        <w:rPr>
          <w:rFonts w:hint="eastAsia"/>
        </w:rPr>
        <w:t>，</w:t>
      </w:r>
      <w:r>
        <w:rPr>
          <w:rFonts w:hint="eastAsia"/>
        </w:rPr>
        <w:t>key</w:t>
      </w:r>
      <w:r>
        <w:rPr>
          <w:rFonts w:hint="eastAsia"/>
        </w:rPr>
        <w:t>，</w:t>
      </w:r>
      <w:r>
        <w:rPr>
          <w:rFonts w:hint="eastAsia"/>
        </w:rPr>
        <w:t>stSQLParam</w:t>
      </w:r>
      <w:r>
        <w:rPr>
          <w:rFonts w:hint="eastAsia"/>
        </w:rPr>
        <w:t>，公有类，外部可以访问；</w:t>
      </w:r>
    </w:p>
    <w:p w14:paraId="7E7ED301" w14:textId="77777777" w:rsidR="003674FB" w:rsidRDefault="00863BA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stSQLParam----</w:t>
      </w:r>
      <w:r>
        <w:rPr>
          <w:rFonts w:hint="eastAsia"/>
        </w:rPr>
        <w:t>存放</w:t>
      </w:r>
      <w:r>
        <w:rPr>
          <w:rFonts w:hint="eastAsia"/>
        </w:rPr>
        <w:t>sql</w:t>
      </w:r>
      <w:r>
        <w:rPr>
          <w:rFonts w:hint="eastAsia"/>
        </w:rPr>
        <w:t>中变量的属性名、属性值、是否可空、字段类型等，私有类，外部无法访问；</w:t>
      </w:r>
    </w:p>
    <w:p w14:paraId="6271C279" w14:textId="77777777" w:rsidR="003674FB" w:rsidRDefault="00863BA6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stSettings---</w:t>
      </w:r>
      <w:r>
        <w:rPr>
          <w:rFonts w:hint="eastAsia"/>
        </w:rPr>
        <w:t>存放</w:t>
      </w:r>
      <w:r>
        <w:rPr>
          <w:rFonts w:hint="eastAsia"/>
        </w:rPr>
        <w:t>sqlMapConfig.xml</w:t>
      </w:r>
      <w:r>
        <w:rPr>
          <w:rFonts w:hint="eastAsia"/>
        </w:rPr>
        <w:t>的配置元素，如：是否自动提交等，私有类，外部无法访问；</w:t>
      </w:r>
    </w:p>
    <w:p w14:paraId="413E9890" w14:textId="77777777" w:rsidR="003674FB" w:rsidRDefault="00863BA6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stSqlMapConfig---</w:t>
      </w:r>
      <w:r>
        <w:rPr>
          <w:rFonts w:hint="eastAsia"/>
        </w:rPr>
        <w:t>存放整个</w:t>
      </w:r>
      <w:r>
        <w:rPr>
          <w:rFonts w:hint="eastAsia"/>
        </w:rPr>
        <w:t>sqlMapConfig</w:t>
      </w:r>
      <w:r>
        <w:rPr>
          <w:rFonts w:hint="eastAsia"/>
        </w:rPr>
        <w:t>内容，包含</w:t>
      </w:r>
      <w:r>
        <w:rPr>
          <w:rFonts w:hint="eastAsia"/>
        </w:rPr>
        <w:t>stSettings</w:t>
      </w:r>
      <w:r>
        <w:rPr>
          <w:rFonts w:hint="eastAsia"/>
        </w:rPr>
        <w:t>以及各个</w:t>
      </w:r>
      <w:r>
        <w:rPr>
          <w:rFonts w:hint="eastAsia"/>
        </w:rPr>
        <w:t>sqlxml</w:t>
      </w:r>
      <w:r>
        <w:rPr>
          <w:rFonts w:hint="eastAsia"/>
        </w:rPr>
        <w:t>的配置路径，私有类，外部无法访问；</w:t>
      </w:r>
    </w:p>
    <w:p w14:paraId="196FA8C7" w14:textId="77777777" w:rsidR="003674FB" w:rsidRDefault="00D049A3">
      <w:r>
        <w:rPr>
          <w:noProof/>
        </w:rPr>
        <w:object w:dxaOrig="7012" w:dyaOrig="5082" w14:anchorId="2690D721">
          <v:shape id="_x0000_i1027" type="#_x0000_t75" alt="" style="width:351.75pt;height:253.05pt;mso-width-percent:0;mso-height-percent:0;mso-width-percent:0;mso-height-percent:0" o:ole="">
            <v:imagedata r:id="rId10" o:title=""/>
          </v:shape>
          <o:OLEObject Type="Embed" ProgID="Visio.Drawing.11" ShapeID="_x0000_i1027" DrawAspect="Content" ObjectID="_1629720498" r:id="rId11"/>
        </w:object>
      </w:r>
    </w:p>
    <w:p w14:paraId="6BAA9350" w14:textId="77777777" w:rsidR="003674FB" w:rsidRDefault="00863BA6">
      <w:pPr>
        <w:jc w:val="center"/>
        <w:rPr>
          <w:i/>
        </w:rPr>
      </w:pPr>
      <w:r>
        <w:rPr>
          <w:rFonts w:hint="eastAsia"/>
          <w:i/>
        </w:rPr>
        <w:t>2.2</w:t>
      </w:r>
      <w:r>
        <w:rPr>
          <w:i/>
        </w:rPr>
        <w:t>类图</w:t>
      </w:r>
    </w:p>
    <w:p w14:paraId="09E246AC" w14:textId="77777777" w:rsidR="003674FB" w:rsidRDefault="00863BA6">
      <w:pPr>
        <w:jc w:val="center"/>
        <w:rPr>
          <w:i/>
        </w:rPr>
      </w:pPr>
      <w:r>
        <w:rPr>
          <w:i/>
        </w:rPr>
        <w:br w:type="page"/>
      </w:r>
    </w:p>
    <w:p w14:paraId="48BDE975" w14:textId="77777777" w:rsidR="003674FB" w:rsidRDefault="003674FB">
      <w:pPr>
        <w:jc w:val="center"/>
        <w:rPr>
          <w:i/>
        </w:rPr>
      </w:pPr>
    </w:p>
    <w:p w14:paraId="38B21774" w14:textId="598A6C18" w:rsidR="003674FB" w:rsidRDefault="00863BA6" w:rsidP="00A36B9A">
      <w:pPr>
        <w:pStyle w:val="3"/>
        <w:numPr>
          <w:ilvl w:val="0"/>
          <w:numId w:val="28"/>
        </w:numPr>
      </w:pPr>
      <w:bookmarkStart w:id="9" w:name="_Toc17462146"/>
      <w:r>
        <w:rPr>
          <w:rFonts w:hint="eastAsia"/>
        </w:rPr>
        <w:t>流程图设计</w:t>
      </w:r>
      <w:bookmarkEnd w:id="9"/>
    </w:p>
    <w:p w14:paraId="233A90D6" w14:textId="77777777" w:rsidR="003674FB" w:rsidRDefault="00863BA6">
      <w:r>
        <w:rPr>
          <w:rFonts w:hint="eastAsia"/>
        </w:rPr>
        <w:t>初始化流程：</w:t>
      </w:r>
    </w:p>
    <w:p w14:paraId="18D33776" w14:textId="77777777" w:rsidR="003674FB" w:rsidRDefault="00863BA6">
      <w:pPr>
        <w:numPr>
          <w:ilvl w:val="0"/>
          <w:numId w:val="2"/>
        </w:numPr>
        <w:ind w:left="420"/>
      </w:pPr>
      <w:r>
        <w:rPr>
          <w:rFonts w:hint="eastAsia"/>
        </w:rPr>
        <w:t>对</w:t>
      </w:r>
      <w:r>
        <w:rPr>
          <w:rFonts w:hint="eastAsia"/>
        </w:rPr>
        <w:t>ibear</w:t>
      </w:r>
      <w:r>
        <w:rPr>
          <w:rFonts w:hint="eastAsia"/>
        </w:rPr>
        <w:t>类进行初始化，</w:t>
      </w:r>
      <w:r>
        <w:rPr>
          <w:rFonts w:hint="eastAsia"/>
        </w:rPr>
        <w:t>ibear</w:t>
      </w:r>
      <w:r>
        <w:rPr>
          <w:rFonts w:hint="eastAsia"/>
        </w:rPr>
        <w:t>内部会对</w:t>
      </w:r>
      <w:r>
        <w:rPr>
          <w:rFonts w:hint="eastAsia"/>
        </w:rPr>
        <w:t>xml</w:t>
      </w:r>
      <w:r>
        <w:rPr>
          <w:rFonts w:hint="eastAsia"/>
        </w:rPr>
        <w:t>进行解析，并将解析后的各个值存放于各个功能类当中；</w:t>
      </w:r>
    </w:p>
    <w:p w14:paraId="7A037BE9" w14:textId="77777777" w:rsidR="003674FB" w:rsidRDefault="00863BA6">
      <w:pPr>
        <w:numPr>
          <w:ilvl w:val="0"/>
          <w:numId w:val="2"/>
        </w:numPr>
        <w:ind w:left="420"/>
      </w:pPr>
      <w:r>
        <w:rPr>
          <w:rFonts w:hint="eastAsia"/>
        </w:rPr>
        <w:t>调用</w:t>
      </w:r>
      <w:r>
        <w:rPr>
          <w:rFonts w:hint="eastAsia"/>
        </w:rPr>
        <w:t>DSCI</w:t>
      </w:r>
      <w:r>
        <w:rPr>
          <w:rFonts w:hint="eastAsia"/>
        </w:rPr>
        <w:t>接口，对数据库链接进行初始化，初始化结束；</w:t>
      </w:r>
    </w:p>
    <w:p w14:paraId="72B595DF" w14:textId="77777777" w:rsidR="003674FB" w:rsidRDefault="00D049A3">
      <w:pPr>
        <w:jc w:val="center"/>
      </w:pPr>
      <w:r>
        <w:rPr>
          <w:noProof/>
        </w:rPr>
        <w:object w:dxaOrig="2166" w:dyaOrig="5080" w14:anchorId="297DA1C1">
          <v:shape id="_x0000_i1026" type="#_x0000_t75" alt="" style="width:106.3pt;height:253.7pt;mso-width-percent:0;mso-height-percent:0;mso-width-percent:0;mso-height-percent:0" o:ole="">
            <v:imagedata r:id="rId12" o:title=""/>
            <o:lock v:ext="edit" aspectratio="f"/>
          </v:shape>
          <o:OLEObject Type="Embed" ProgID="Visio.Drawing.11" ShapeID="_x0000_i1026" DrawAspect="Content" ObjectID="_1629720499" r:id="rId13"/>
        </w:object>
      </w:r>
    </w:p>
    <w:p w14:paraId="3B439282" w14:textId="77777777" w:rsidR="003674FB" w:rsidRDefault="00863BA6">
      <w:pPr>
        <w:jc w:val="center"/>
        <w:rPr>
          <w:i/>
          <w:iCs/>
        </w:rPr>
      </w:pPr>
      <w:r>
        <w:rPr>
          <w:rFonts w:hint="eastAsia"/>
          <w:i/>
          <w:iCs/>
        </w:rPr>
        <w:t>2.3</w:t>
      </w:r>
      <w:r>
        <w:rPr>
          <w:rFonts w:hint="eastAsia"/>
          <w:i/>
          <w:iCs/>
        </w:rPr>
        <w:t>初始化流程图</w:t>
      </w:r>
    </w:p>
    <w:p w14:paraId="2A5860DE" w14:textId="77777777" w:rsidR="003674FB" w:rsidRDefault="003674FB">
      <w:pPr>
        <w:jc w:val="center"/>
        <w:rPr>
          <w:i/>
          <w:iCs/>
        </w:rPr>
      </w:pPr>
    </w:p>
    <w:p w14:paraId="1B88DDBF" w14:textId="77777777" w:rsidR="003674FB" w:rsidRDefault="00863BA6">
      <w:r>
        <w:rPr>
          <w:rFonts w:hint="eastAsia"/>
        </w:rPr>
        <w:br w:type="page"/>
      </w:r>
    </w:p>
    <w:p w14:paraId="6CAFAB98" w14:textId="77777777" w:rsidR="003674FB" w:rsidRDefault="00863BA6">
      <w:r>
        <w:rPr>
          <w:rFonts w:hint="eastAsia"/>
        </w:rPr>
        <w:lastRenderedPageBreak/>
        <w:t>调用</w:t>
      </w:r>
      <w:r>
        <w:rPr>
          <w:rFonts w:hint="eastAsia"/>
        </w:rPr>
        <w:t>API</w:t>
      </w:r>
      <w:r>
        <w:rPr>
          <w:rFonts w:hint="eastAsia"/>
        </w:rPr>
        <w:t>流程：</w:t>
      </w:r>
    </w:p>
    <w:p w14:paraId="2A56E3CD" w14:textId="77777777" w:rsidR="003674FB" w:rsidRDefault="00863BA6">
      <w:pPr>
        <w:numPr>
          <w:ilvl w:val="0"/>
          <w:numId w:val="3"/>
        </w:numPr>
        <w:ind w:firstLine="420"/>
      </w:pPr>
      <w:r>
        <w:rPr>
          <w:rFonts w:hint="eastAsia"/>
        </w:rPr>
        <w:t>调用</w:t>
      </w:r>
      <w:r>
        <w:rPr>
          <w:rFonts w:hint="eastAsia"/>
        </w:rPr>
        <w:t>ibear</w:t>
      </w:r>
      <w:r>
        <w:rPr>
          <w:rFonts w:hint="eastAsia"/>
        </w:rPr>
        <w:t>中的</w:t>
      </w:r>
      <w:r>
        <w:rPr>
          <w:rFonts w:hint="eastAsia"/>
        </w:rPr>
        <w:t>sql</w:t>
      </w:r>
      <w:r>
        <w:rPr>
          <w:rFonts w:hint="eastAsia"/>
        </w:rPr>
        <w:t>处理函数，并传入</w:t>
      </w:r>
      <w:r>
        <w:rPr>
          <w:rFonts w:hint="eastAsia"/>
        </w:rPr>
        <w:t>sql</w:t>
      </w:r>
      <w:r>
        <w:rPr>
          <w:rFonts w:hint="eastAsia"/>
        </w:rPr>
        <w:t>对应的</w:t>
      </w:r>
      <w:r>
        <w:rPr>
          <w:rFonts w:hint="eastAsia"/>
        </w:rPr>
        <w:t>key</w:t>
      </w:r>
      <w:r>
        <w:rPr>
          <w:rFonts w:hint="eastAsia"/>
        </w:rPr>
        <w:t>，以及</w:t>
      </w:r>
      <w:r>
        <w:rPr>
          <w:rFonts w:hint="eastAsia"/>
        </w:rPr>
        <w:t>sql</w:t>
      </w:r>
      <w:r>
        <w:rPr>
          <w:rFonts w:hint="eastAsia"/>
        </w:rPr>
        <w:t>参数值（以</w:t>
      </w:r>
      <w:r>
        <w:rPr>
          <w:rFonts w:hint="eastAsia"/>
        </w:rPr>
        <w:t>map</w:t>
      </w:r>
      <w:r>
        <w:rPr>
          <w:rFonts w:hint="eastAsia"/>
        </w:rPr>
        <w:t>的方式传入）；</w:t>
      </w:r>
    </w:p>
    <w:p w14:paraId="626DF36E" w14:textId="77777777" w:rsidR="003674FB" w:rsidRDefault="00863BA6">
      <w:pPr>
        <w:numPr>
          <w:ilvl w:val="0"/>
          <w:numId w:val="3"/>
        </w:numPr>
        <w:ind w:firstLine="420"/>
      </w:pPr>
      <w:r>
        <w:rPr>
          <w:rFonts w:hint="eastAsia"/>
        </w:rPr>
        <w:t>根据</w:t>
      </w:r>
      <w:r>
        <w:rPr>
          <w:rFonts w:hint="eastAsia"/>
        </w:rPr>
        <w:t>key</w:t>
      </w:r>
      <w:r>
        <w:rPr>
          <w:rFonts w:hint="eastAsia"/>
        </w:rPr>
        <w:t>找到对应的</w:t>
      </w:r>
      <w:r>
        <w:rPr>
          <w:rFonts w:hint="eastAsia"/>
        </w:rPr>
        <w:t>sql</w:t>
      </w:r>
      <w:r>
        <w:rPr>
          <w:rFonts w:hint="eastAsia"/>
        </w:rPr>
        <w:t>，根据入参</w:t>
      </w:r>
      <w:r>
        <w:rPr>
          <w:rFonts w:hint="eastAsia"/>
        </w:rPr>
        <w:t>map</w:t>
      </w: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参数赋值（参数解析方式非硬解析方式）</w:t>
      </w:r>
    </w:p>
    <w:p w14:paraId="2F20B980" w14:textId="77777777" w:rsidR="003674FB" w:rsidRDefault="00863BA6">
      <w:pPr>
        <w:numPr>
          <w:ilvl w:val="0"/>
          <w:numId w:val="3"/>
        </w:numPr>
        <w:ind w:firstLine="420"/>
      </w:pPr>
      <w:r>
        <w:rPr>
          <w:rFonts w:hint="eastAsia"/>
        </w:rPr>
        <w:t>调用封装后的预解析函数，并将该</w:t>
      </w:r>
      <w:r>
        <w:rPr>
          <w:rFonts w:hint="eastAsia"/>
        </w:rPr>
        <w:t>sql</w:t>
      </w:r>
      <w:r>
        <w:rPr>
          <w:rFonts w:hint="eastAsia"/>
        </w:rPr>
        <w:t>存放于预解析结构体中（该步骤可以动态控制</w:t>
      </w:r>
      <w:r>
        <w:rPr>
          <w:rFonts w:hint="eastAsia"/>
        </w:rPr>
        <w:t>sql</w:t>
      </w:r>
      <w:r>
        <w:rPr>
          <w:rFonts w:hint="eastAsia"/>
        </w:rPr>
        <w:t>的预解析情况，已经做过预解析的</w:t>
      </w:r>
      <w:r>
        <w:rPr>
          <w:rFonts w:hint="eastAsia"/>
        </w:rPr>
        <w:t>sql</w:t>
      </w:r>
      <w:r>
        <w:rPr>
          <w:rFonts w:hint="eastAsia"/>
        </w:rPr>
        <w:t>不会再次进行预解析操作；如果没有调用到的</w:t>
      </w:r>
      <w:r>
        <w:rPr>
          <w:rFonts w:hint="eastAsia"/>
        </w:rPr>
        <w:t>sql</w:t>
      </w:r>
      <w:r>
        <w:rPr>
          <w:rFonts w:hint="eastAsia"/>
        </w:rPr>
        <w:t>，即使在</w:t>
      </w:r>
      <w:r>
        <w:rPr>
          <w:rFonts w:hint="eastAsia"/>
        </w:rPr>
        <w:t>xml</w:t>
      </w:r>
      <w:r>
        <w:rPr>
          <w:rFonts w:hint="eastAsia"/>
        </w:rPr>
        <w:t>中配置，也不会进行预解析操作）；</w:t>
      </w:r>
    </w:p>
    <w:p w14:paraId="1579249E" w14:textId="77777777" w:rsidR="003674FB" w:rsidRDefault="00863BA6">
      <w:pPr>
        <w:numPr>
          <w:ilvl w:val="0"/>
          <w:numId w:val="3"/>
        </w:numPr>
        <w:ind w:firstLine="420"/>
      </w:pP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，并返回结果，如果报错，会返回</w:t>
      </w:r>
      <w:r>
        <w:rPr>
          <w:rFonts w:hint="eastAsia"/>
        </w:rPr>
        <w:t>errcode</w:t>
      </w:r>
      <w:r>
        <w:rPr>
          <w:rFonts w:hint="eastAsia"/>
        </w:rPr>
        <w:t>（分为数据库</w:t>
      </w:r>
      <w:r>
        <w:rPr>
          <w:rFonts w:hint="eastAsia"/>
        </w:rPr>
        <w:t>error_code</w:t>
      </w:r>
      <w:r>
        <w:rPr>
          <w:rFonts w:hint="eastAsia"/>
        </w:rPr>
        <w:t>和自定义</w:t>
      </w:r>
      <w:r>
        <w:rPr>
          <w:rFonts w:hint="eastAsia"/>
        </w:rPr>
        <w:t>no_error</w:t>
      </w:r>
      <w:r>
        <w:rPr>
          <w:rFonts w:hint="eastAsia"/>
        </w:rPr>
        <w:t>）以及</w:t>
      </w:r>
      <w:r>
        <w:rPr>
          <w:rFonts w:hint="eastAsia"/>
        </w:rPr>
        <w:t>sql_error</w:t>
      </w:r>
      <w:r>
        <w:rPr>
          <w:rFonts w:hint="eastAsia"/>
        </w:rPr>
        <w:t>；</w:t>
      </w:r>
    </w:p>
    <w:p w14:paraId="637E6EF4" w14:textId="77777777" w:rsidR="003674FB" w:rsidRDefault="00D049A3">
      <w:pPr>
        <w:jc w:val="center"/>
      </w:pPr>
      <w:r>
        <w:rPr>
          <w:noProof/>
        </w:rPr>
        <w:object w:dxaOrig="2166" w:dyaOrig="4988" w14:anchorId="18E1AAF4">
          <v:shape id="_x0000_i1025" type="#_x0000_t75" alt="" style="width:106.3pt;height:248.9pt;mso-width-percent:0;mso-height-percent:0;mso-width-percent:0;mso-height-percent:0" o:ole="">
            <v:imagedata r:id="rId14" o:title=""/>
            <o:lock v:ext="edit" aspectratio="f"/>
          </v:shape>
          <o:OLEObject Type="Embed" ProgID="Visio.Drawing.11" ShapeID="_x0000_i1025" DrawAspect="Content" ObjectID="_1629720500" r:id="rId15"/>
        </w:object>
      </w:r>
    </w:p>
    <w:p w14:paraId="04737144" w14:textId="77777777" w:rsidR="003674FB" w:rsidRDefault="00863BA6">
      <w:pPr>
        <w:jc w:val="center"/>
        <w:rPr>
          <w:i/>
        </w:rPr>
      </w:pPr>
      <w:r>
        <w:rPr>
          <w:rFonts w:hint="eastAsia"/>
          <w:i/>
        </w:rPr>
        <w:t>2.2</w:t>
      </w:r>
      <w:r>
        <w:rPr>
          <w:rFonts w:hint="eastAsia"/>
          <w:i/>
        </w:rPr>
        <w:t>调用流程图</w:t>
      </w:r>
    </w:p>
    <w:p w14:paraId="5BCD0363" w14:textId="77777777" w:rsidR="003674FB" w:rsidRDefault="00863BA6">
      <w:pPr>
        <w:jc w:val="center"/>
        <w:rPr>
          <w:i/>
        </w:rPr>
      </w:pPr>
      <w:r>
        <w:rPr>
          <w:rFonts w:hint="eastAsia"/>
          <w:i/>
        </w:rPr>
        <w:br w:type="page"/>
      </w:r>
    </w:p>
    <w:p w14:paraId="6307C3F4" w14:textId="77777777" w:rsidR="003674FB" w:rsidRDefault="003674FB">
      <w:pPr>
        <w:jc w:val="center"/>
        <w:rPr>
          <w:i/>
        </w:rPr>
      </w:pPr>
    </w:p>
    <w:p w14:paraId="3BF5636C" w14:textId="77777777" w:rsidR="003674FB" w:rsidRDefault="00863BA6">
      <w:pPr>
        <w:pStyle w:val="2"/>
      </w:pPr>
      <w:bookmarkStart w:id="10" w:name="_Toc17462147"/>
      <w:r>
        <w:t>i</w:t>
      </w:r>
      <w:r>
        <w:rPr>
          <w:rFonts w:hint="eastAsia"/>
        </w:rPr>
        <w:t>bear</w:t>
      </w:r>
      <w:r>
        <w:rPr>
          <w:rFonts w:hint="eastAsia"/>
        </w:rPr>
        <w:t>工具</w:t>
      </w:r>
      <w:r>
        <w:t>类管理</w:t>
      </w:r>
      <w:bookmarkEnd w:id="0"/>
      <w:bookmarkEnd w:id="10"/>
    </w:p>
    <w:p w14:paraId="5F1B25EB" w14:textId="406DAA20" w:rsidR="003674FB" w:rsidRDefault="00863BA6" w:rsidP="00C73833">
      <w:pPr>
        <w:pStyle w:val="3"/>
        <w:numPr>
          <w:ilvl w:val="0"/>
          <w:numId w:val="19"/>
        </w:numPr>
      </w:pPr>
      <w:bookmarkStart w:id="11" w:name="_Toc447705341"/>
      <w:bookmarkStart w:id="12" w:name="_Toc17462148"/>
      <w:r>
        <w:rPr>
          <w:rFonts w:hint="eastAsia"/>
        </w:rPr>
        <w:t>配置</w:t>
      </w:r>
      <w:r>
        <w:t>文件</w:t>
      </w:r>
      <w:bookmarkEnd w:id="11"/>
      <w:bookmarkEnd w:id="12"/>
    </w:p>
    <w:p w14:paraId="75B697DD" w14:textId="314A37A5" w:rsidR="00A75CB6" w:rsidRPr="003C2942" w:rsidRDefault="00863BA6" w:rsidP="00C73833">
      <w:pPr>
        <w:pStyle w:val="4"/>
        <w:numPr>
          <w:ilvl w:val="0"/>
          <w:numId w:val="20"/>
        </w:numPr>
      </w:pPr>
      <w:r>
        <w:t>sqlMapConfig.xml</w:t>
      </w:r>
    </w:p>
    <w:tbl>
      <w:tblPr>
        <w:tblStyle w:val="ac"/>
        <w:tblW w:w="8957" w:type="dxa"/>
        <w:tblLook w:val="04A0" w:firstRow="1" w:lastRow="0" w:firstColumn="1" w:lastColumn="0" w:noHBand="0" w:noVBand="1"/>
      </w:tblPr>
      <w:tblGrid>
        <w:gridCol w:w="2841"/>
        <w:gridCol w:w="1352"/>
        <w:gridCol w:w="2623"/>
        <w:gridCol w:w="2141"/>
      </w:tblGrid>
      <w:tr w:rsidR="006053F5" w:rsidRPr="00AB1984" w14:paraId="76148A3C" w14:textId="0547C08E" w:rsidTr="00157343">
        <w:tc>
          <w:tcPr>
            <w:tcW w:w="2601" w:type="dxa"/>
          </w:tcPr>
          <w:p w14:paraId="07D622FF" w14:textId="0D081CA1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属性名</w:t>
            </w:r>
          </w:p>
        </w:tc>
        <w:tc>
          <w:tcPr>
            <w:tcW w:w="1647" w:type="dxa"/>
          </w:tcPr>
          <w:p w14:paraId="3D0945C3" w14:textId="0B3F17A5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名称</w:t>
            </w:r>
          </w:p>
        </w:tc>
        <w:tc>
          <w:tcPr>
            <w:tcW w:w="2888" w:type="dxa"/>
          </w:tcPr>
          <w:p w14:paraId="27C61B5D" w14:textId="0E7ACF8A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值</w:t>
            </w:r>
          </w:p>
        </w:tc>
        <w:tc>
          <w:tcPr>
            <w:tcW w:w="1821" w:type="dxa"/>
          </w:tcPr>
          <w:p w14:paraId="2CB2A87B" w14:textId="7C9B2A96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备注</w:t>
            </w:r>
          </w:p>
        </w:tc>
      </w:tr>
      <w:tr w:rsidR="006053F5" w:rsidRPr="00AB1984" w14:paraId="31E368F2" w14:textId="5CF6468E" w:rsidTr="00157343">
        <w:tc>
          <w:tcPr>
            <w:tcW w:w="2601" w:type="dxa"/>
          </w:tcPr>
          <w:p w14:paraId="15274CD1" w14:textId="77777777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cacheModelsEnabled</w:t>
            </w:r>
          </w:p>
        </w:tc>
        <w:tc>
          <w:tcPr>
            <w:tcW w:w="1647" w:type="dxa"/>
          </w:tcPr>
          <w:p w14:paraId="1FBAB7E2" w14:textId="78A980F3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sql</w:t>
            </w:r>
            <w:r w:rsidRPr="00AB1984">
              <w:rPr>
                <w:rFonts w:hint="eastAsia"/>
                <w:b/>
              </w:rPr>
              <w:t>缓存</w:t>
            </w:r>
          </w:p>
        </w:tc>
        <w:tc>
          <w:tcPr>
            <w:tcW w:w="2888" w:type="dxa"/>
          </w:tcPr>
          <w:p w14:paraId="4D4A6764" w14:textId="4E44E0A6" w:rsidR="00842A33" w:rsidRDefault="00842A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b/>
              </w:rPr>
              <w:t>t</w:t>
            </w:r>
            <w:r w:rsidR="006053F5" w:rsidRPr="00AB1984">
              <w:rPr>
                <w:b/>
              </w:rPr>
              <w:t>rue</w:t>
            </w:r>
            <w:r>
              <w:rPr>
                <w:rFonts w:hint="eastAsia"/>
                <w:b/>
              </w:rPr>
              <w:t>默认</w:t>
            </w:r>
            <w:r w:rsidR="006053F5" w:rsidRPr="00AB1984">
              <w:rPr>
                <w:rFonts w:hint="eastAsia"/>
                <w:b/>
              </w:rPr>
              <w:t>启动缓存；</w:t>
            </w:r>
          </w:p>
          <w:p w14:paraId="592D174A" w14:textId="7FC8443F" w:rsidR="006053F5" w:rsidRPr="00AB1984" w:rsidRDefault="00842A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f</w:t>
            </w:r>
            <w:r w:rsidR="006053F5" w:rsidRPr="00AB1984">
              <w:rPr>
                <w:rFonts w:hint="eastAsia"/>
                <w:b/>
              </w:rPr>
              <w:t>alse</w:t>
            </w:r>
            <w:r>
              <w:rPr>
                <w:rFonts w:hint="eastAsia"/>
                <w:b/>
              </w:rPr>
              <w:t>默认</w:t>
            </w:r>
            <w:r w:rsidR="006053F5" w:rsidRPr="00AB1984">
              <w:rPr>
                <w:rFonts w:hint="eastAsia"/>
                <w:b/>
              </w:rPr>
              <w:t>不做缓存</w:t>
            </w:r>
            <w:r>
              <w:rPr>
                <w:rFonts w:hint="eastAsia"/>
                <w:b/>
              </w:rPr>
              <w:t>；</w:t>
            </w:r>
          </w:p>
        </w:tc>
        <w:tc>
          <w:tcPr>
            <w:tcW w:w="1821" w:type="dxa"/>
          </w:tcPr>
          <w:p w14:paraId="6EFDA78D" w14:textId="189654AD" w:rsidR="006053F5" w:rsidRPr="00AB1984" w:rsidRDefault="00345A5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缓存开关</w:t>
            </w:r>
          </w:p>
        </w:tc>
      </w:tr>
      <w:tr w:rsidR="00576F94" w:rsidRPr="00576F94" w14:paraId="4CC86B62" w14:textId="77777777" w:rsidTr="00157343">
        <w:tc>
          <w:tcPr>
            <w:tcW w:w="2601" w:type="dxa"/>
          </w:tcPr>
          <w:p w14:paraId="797A7819" w14:textId="2050E2E8" w:rsidR="00576F94" w:rsidRPr="00AB1984" w:rsidRDefault="00576F94" w:rsidP="00AB1984">
            <w:pPr>
              <w:pStyle w:val="ad"/>
              <w:spacing w:line="240" w:lineRule="auto"/>
              <w:ind w:firstLine="0"/>
              <w:rPr>
                <w:rFonts w:hint="eastAsia"/>
                <w:b/>
              </w:rPr>
            </w:pPr>
            <w:r w:rsidRPr="00576F94">
              <w:rPr>
                <w:b/>
              </w:rPr>
              <w:t>testModel</w:t>
            </w:r>
          </w:p>
        </w:tc>
        <w:tc>
          <w:tcPr>
            <w:tcW w:w="1647" w:type="dxa"/>
          </w:tcPr>
          <w:p w14:paraId="6A5E5137" w14:textId="3C50A6EF" w:rsidR="00576F94" w:rsidRPr="00AB1984" w:rsidRDefault="00576F94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测试模式</w:t>
            </w:r>
          </w:p>
        </w:tc>
        <w:tc>
          <w:tcPr>
            <w:tcW w:w="2888" w:type="dxa"/>
          </w:tcPr>
          <w:p w14:paraId="3A9E7A3B" w14:textId="77777777" w:rsidR="00576F94" w:rsidRDefault="00576F94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true</w:t>
            </w:r>
            <w:r>
              <w:rPr>
                <w:rFonts w:hint="eastAsia"/>
                <w:b/>
              </w:rPr>
              <w:t>开启测试模式；</w:t>
            </w:r>
          </w:p>
          <w:p w14:paraId="3F5E87D1" w14:textId="32E46908" w:rsidR="00576F94" w:rsidRDefault="00576F94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false</w:t>
            </w:r>
            <w:r>
              <w:rPr>
                <w:rFonts w:hint="eastAsia"/>
                <w:b/>
              </w:rPr>
              <w:t>关闭测试模式；</w:t>
            </w:r>
          </w:p>
        </w:tc>
        <w:tc>
          <w:tcPr>
            <w:tcW w:w="1821" w:type="dxa"/>
          </w:tcPr>
          <w:p w14:paraId="5B35AB20" w14:textId="77777777" w:rsidR="00576F94" w:rsidRPr="00663A1B" w:rsidRDefault="00576F94" w:rsidP="00DA1283">
            <w:pPr>
              <w:pStyle w:val="ad"/>
              <w:spacing w:line="240" w:lineRule="auto"/>
              <w:ind w:firstLine="0"/>
              <w:jc w:val="left"/>
              <w:rPr>
                <w:b/>
                <w:color w:val="FF0000"/>
              </w:rPr>
            </w:pPr>
            <w:r w:rsidRPr="00663A1B">
              <w:rPr>
                <w:rFonts w:hint="eastAsia"/>
                <w:b/>
                <w:color w:val="FF0000"/>
              </w:rPr>
              <w:t>默认关闭</w:t>
            </w:r>
            <w:r w:rsidR="00663A1B" w:rsidRPr="00663A1B">
              <w:rPr>
                <w:rFonts w:hint="eastAsia"/>
                <w:b/>
                <w:color w:val="FF0000"/>
              </w:rPr>
              <w:t>；</w:t>
            </w:r>
          </w:p>
          <w:p w14:paraId="288D38CA" w14:textId="6AC59A92" w:rsidR="00DA1283" w:rsidRPr="00663A1B" w:rsidRDefault="00663A1B" w:rsidP="00DA1283">
            <w:pPr>
              <w:pStyle w:val="ad"/>
              <w:spacing w:line="240" w:lineRule="auto"/>
              <w:ind w:firstLine="0"/>
              <w:jc w:val="left"/>
              <w:rPr>
                <w:b/>
                <w:color w:val="FF0000"/>
              </w:rPr>
            </w:pPr>
            <w:r w:rsidRPr="00663A1B">
              <w:rPr>
                <w:rFonts w:hint="eastAsia"/>
                <w:b/>
                <w:color w:val="FF0000"/>
              </w:rPr>
              <w:t>开启测试模式，所有</w:t>
            </w:r>
            <w:r w:rsidRPr="00663A1B">
              <w:rPr>
                <w:rFonts w:hint="eastAsia"/>
                <w:b/>
                <w:color w:val="FF0000"/>
              </w:rPr>
              <w:t>DML</w:t>
            </w:r>
            <w:r w:rsidRPr="00663A1B">
              <w:rPr>
                <w:rFonts w:hint="eastAsia"/>
                <w:b/>
                <w:color w:val="FF0000"/>
              </w:rPr>
              <w:t>操作将写入文件，并自动执行回滚</w:t>
            </w:r>
            <w:r w:rsidR="00DA1283">
              <w:rPr>
                <w:rFonts w:hint="eastAsia"/>
                <w:b/>
                <w:color w:val="FF0000"/>
              </w:rPr>
              <w:t>，日志路径：</w:t>
            </w:r>
            <w:r w:rsidR="00DA1283" w:rsidRPr="00DA1283">
              <w:rPr>
                <w:rFonts w:hint="eastAsia"/>
                <w:b/>
                <w:color w:val="FF0000"/>
              </w:rPr>
              <w:t>performanceLogPath</w:t>
            </w:r>
          </w:p>
        </w:tc>
      </w:tr>
      <w:tr w:rsidR="006053F5" w:rsidRPr="00AB1984" w14:paraId="13078997" w14:textId="1411B0A1" w:rsidTr="00157343">
        <w:tc>
          <w:tcPr>
            <w:tcW w:w="2601" w:type="dxa"/>
          </w:tcPr>
          <w:p w14:paraId="7C3DD770" w14:textId="34F2C849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autoCommit</w:t>
            </w:r>
          </w:p>
        </w:tc>
        <w:tc>
          <w:tcPr>
            <w:tcW w:w="1647" w:type="dxa"/>
          </w:tcPr>
          <w:p w14:paraId="6B7EE77C" w14:textId="7DB9A2A8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自动提交标示</w:t>
            </w:r>
          </w:p>
        </w:tc>
        <w:tc>
          <w:tcPr>
            <w:tcW w:w="2888" w:type="dxa"/>
          </w:tcPr>
          <w:p w14:paraId="7E836D5D" w14:textId="3019769E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0</w:t>
            </w:r>
            <w:r w:rsidRPr="00AB1984">
              <w:rPr>
                <w:rFonts w:hint="eastAsia"/>
                <w:b/>
              </w:rPr>
              <w:t>、手动提交；</w:t>
            </w:r>
            <w:r w:rsidRPr="00AB1984">
              <w:rPr>
                <w:rFonts w:hint="eastAsia"/>
                <w:b/>
              </w:rPr>
              <w:t>1</w:t>
            </w:r>
            <w:r w:rsidRPr="00AB1984">
              <w:rPr>
                <w:rFonts w:hint="eastAsia"/>
                <w:b/>
              </w:rPr>
              <w:t>、自动提交</w:t>
            </w:r>
          </w:p>
        </w:tc>
        <w:tc>
          <w:tcPr>
            <w:tcW w:w="1821" w:type="dxa"/>
          </w:tcPr>
          <w:p w14:paraId="05B1D341" w14:textId="06EC2B67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  <w:tr w:rsidR="006053F5" w:rsidRPr="00AB1984" w14:paraId="400BFB7B" w14:textId="12021206" w:rsidTr="00157343">
        <w:tc>
          <w:tcPr>
            <w:tcW w:w="2601" w:type="dxa"/>
          </w:tcPr>
          <w:p w14:paraId="233622A0" w14:textId="77777777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defaultDBNum</w:t>
            </w:r>
          </w:p>
        </w:tc>
        <w:tc>
          <w:tcPr>
            <w:tcW w:w="1647" w:type="dxa"/>
          </w:tcPr>
          <w:p w14:paraId="6EDB1383" w14:textId="5FF47C10" w:rsidR="005C65A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默认库标示</w:t>
            </w:r>
          </w:p>
        </w:tc>
        <w:tc>
          <w:tcPr>
            <w:tcW w:w="2888" w:type="dxa"/>
          </w:tcPr>
          <w:p w14:paraId="42BF48AC" w14:textId="77777777" w:rsidR="00C03481" w:rsidRPr="00AB1984" w:rsidRDefault="0015734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数据库标签</w:t>
            </w:r>
          </w:p>
          <w:p w14:paraId="65887C0D" w14:textId="3F53B84A" w:rsidR="006053F5" w:rsidRPr="00AB1984" w:rsidRDefault="0015734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当</w:t>
            </w:r>
            <w:r w:rsidRPr="00AB1984">
              <w:rPr>
                <w:rFonts w:hint="eastAsia"/>
                <w:b/>
              </w:rPr>
              <w:t>data.xml</w:t>
            </w:r>
            <w:r w:rsidRPr="00AB1984">
              <w:rPr>
                <w:rFonts w:hint="eastAsia"/>
                <w:b/>
              </w:rPr>
              <w:t>中</w:t>
            </w:r>
            <w:r w:rsidRPr="00AB1984">
              <w:rPr>
                <w:rFonts w:hint="eastAsia"/>
                <w:b/>
              </w:rPr>
              <w:t>sql</w:t>
            </w:r>
            <w:r w:rsidRPr="00AB1984">
              <w:rPr>
                <w:rFonts w:hint="eastAsia"/>
                <w:b/>
              </w:rPr>
              <w:t>的</w:t>
            </w:r>
            <w:r w:rsidRPr="00AB1984">
              <w:rPr>
                <w:rFonts w:hint="eastAsia"/>
                <w:b/>
              </w:rPr>
              <w:t>db_no</w:t>
            </w:r>
            <w:r w:rsidRPr="00AB1984">
              <w:rPr>
                <w:rFonts w:hint="eastAsia"/>
                <w:b/>
              </w:rPr>
              <w:t>为空时生效；</w:t>
            </w:r>
          </w:p>
        </w:tc>
        <w:tc>
          <w:tcPr>
            <w:tcW w:w="1821" w:type="dxa"/>
          </w:tcPr>
          <w:p w14:paraId="747A2680" w14:textId="2D49BFCC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  <w:tr w:rsidR="006053F5" w:rsidRPr="00BF4E85" w14:paraId="54A37383" w14:textId="49371596" w:rsidTr="00157343">
        <w:tc>
          <w:tcPr>
            <w:tcW w:w="2601" w:type="dxa"/>
          </w:tcPr>
          <w:p w14:paraId="6768BC75" w14:textId="77777777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autoClearEnabled</w:t>
            </w:r>
          </w:p>
        </w:tc>
        <w:tc>
          <w:tcPr>
            <w:tcW w:w="1647" w:type="dxa"/>
          </w:tcPr>
          <w:p w14:paraId="3812CA11" w14:textId="7D56CEB3" w:rsidR="006053F5" w:rsidRPr="00AB1984" w:rsidRDefault="00345A5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自动清理策略</w:t>
            </w:r>
          </w:p>
        </w:tc>
        <w:tc>
          <w:tcPr>
            <w:tcW w:w="2888" w:type="dxa"/>
          </w:tcPr>
          <w:p w14:paraId="3A103825" w14:textId="0E52455D" w:rsidR="006053F5" w:rsidRDefault="00345A5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345A5A">
              <w:rPr>
                <w:b/>
              </w:rPr>
              <w:t>TransationClear</w:t>
            </w:r>
            <w:r>
              <w:rPr>
                <w:rFonts w:hint="eastAsia"/>
                <w:b/>
              </w:rPr>
              <w:t>：</w:t>
            </w:r>
            <w:r w:rsidRPr="00345A5A">
              <w:rPr>
                <w:rFonts w:hint="eastAsia"/>
                <w:b/>
              </w:rPr>
              <w:t>事务清理（提交</w:t>
            </w:r>
            <w:r w:rsidRPr="00345A5A">
              <w:rPr>
                <w:rFonts w:hint="eastAsia"/>
                <w:b/>
              </w:rPr>
              <w:t>or</w:t>
            </w:r>
            <w:r w:rsidRPr="00345A5A">
              <w:rPr>
                <w:rFonts w:hint="eastAsia"/>
                <w:b/>
              </w:rPr>
              <w:t>回滚时清理）</w:t>
            </w:r>
            <w:r w:rsidR="00E3050A">
              <w:rPr>
                <w:rFonts w:hint="eastAsia"/>
                <w:b/>
              </w:rPr>
              <w:t>；</w:t>
            </w:r>
          </w:p>
          <w:p w14:paraId="43DEC7CA" w14:textId="478D2F09" w:rsidR="00D20B0E" w:rsidRPr="00AB1984" w:rsidRDefault="00D20B0E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SelfClear</w:t>
            </w:r>
            <w:r>
              <w:rPr>
                <w:rFonts w:hint="eastAsia"/>
                <w:b/>
              </w:rPr>
              <w:t>：</w:t>
            </w:r>
            <w:r w:rsidR="00E3050A">
              <w:rPr>
                <w:rFonts w:hint="eastAsia"/>
                <w:b/>
              </w:rPr>
              <w:t>手工清理；</w:t>
            </w:r>
          </w:p>
        </w:tc>
        <w:tc>
          <w:tcPr>
            <w:tcW w:w="1821" w:type="dxa"/>
          </w:tcPr>
          <w:p w14:paraId="647A784E" w14:textId="59B24E50" w:rsidR="004F76CA" w:rsidRDefault="004F76CA" w:rsidP="00BF4E85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事务自动调用：</w:t>
            </w:r>
          </w:p>
          <w:p w14:paraId="2D44CD91" w14:textId="5EE456B5" w:rsidR="004F76CA" w:rsidRDefault="004F76CA" w:rsidP="00BF4E85">
            <w:pPr>
              <w:pStyle w:val="ad"/>
              <w:spacing w:line="240" w:lineRule="auto"/>
              <w:ind w:firstLine="0"/>
              <w:rPr>
                <w:b/>
              </w:rPr>
            </w:pPr>
            <w:r w:rsidRPr="00BF4E85">
              <w:rPr>
                <w:b/>
              </w:rPr>
              <w:t>ClearAllMemData</w:t>
            </w:r>
          </w:p>
          <w:p w14:paraId="382ED52E" w14:textId="784404D6" w:rsidR="00BF4E85" w:rsidRDefault="004F76CA" w:rsidP="00BF4E85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手工</w:t>
            </w:r>
            <w:r w:rsidR="00BF4E85">
              <w:rPr>
                <w:rFonts w:hint="eastAsia"/>
                <w:b/>
              </w:rPr>
              <w:t>可调用：</w:t>
            </w:r>
          </w:p>
          <w:p w14:paraId="1B68C2ED" w14:textId="77777777" w:rsidR="00BF4E85" w:rsidRDefault="00BF4E85" w:rsidP="00BF4E85">
            <w:pPr>
              <w:pStyle w:val="ad"/>
              <w:spacing w:line="240" w:lineRule="auto"/>
              <w:ind w:firstLine="0"/>
              <w:rPr>
                <w:b/>
              </w:rPr>
            </w:pPr>
            <w:r w:rsidRPr="00BF4E85">
              <w:rPr>
                <w:b/>
              </w:rPr>
              <w:t>ClearAllMemData</w:t>
            </w:r>
            <w:r>
              <w:rPr>
                <w:rFonts w:hint="eastAsia"/>
                <w:b/>
              </w:rPr>
              <w:t>;</w:t>
            </w:r>
          </w:p>
          <w:p w14:paraId="6143FAE0" w14:textId="7AD012A8" w:rsidR="006053F5" w:rsidRPr="00AB1984" w:rsidRDefault="00BF4E85" w:rsidP="00BF4E85">
            <w:pPr>
              <w:pStyle w:val="ad"/>
              <w:spacing w:line="240" w:lineRule="auto"/>
              <w:ind w:firstLine="0"/>
              <w:rPr>
                <w:b/>
              </w:rPr>
            </w:pPr>
            <w:r w:rsidRPr="00BF4E85">
              <w:rPr>
                <w:b/>
              </w:rPr>
              <w:t>ClearTableMemData</w:t>
            </w:r>
          </w:p>
        </w:tc>
      </w:tr>
      <w:tr w:rsidR="006053F5" w:rsidRPr="00AB1984" w14:paraId="6B0347FC" w14:textId="07FC45FC" w:rsidTr="00157343">
        <w:tc>
          <w:tcPr>
            <w:tcW w:w="2601" w:type="dxa"/>
          </w:tcPr>
          <w:p w14:paraId="1D934E58" w14:textId="438EF89C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maxOverflaw</w:t>
            </w:r>
          </w:p>
        </w:tc>
        <w:tc>
          <w:tcPr>
            <w:tcW w:w="1647" w:type="dxa"/>
          </w:tcPr>
          <w:p w14:paraId="37315312" w14:textId="003E043C" w:rsidR="006053F5" w:rsidRPr="00AB1984" w:rsidRDefault="00345A5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最大缓存大小</w:t>
            </w:r>
          </w:p>
        </w:tc>
        <w:tc>
          <w:tcPr>
            <w:tcW w:w="2888" w:type="dxa"/>
          </w:tcPr>
          <w:p w14:paraId="7A4CAFDA" w14:textId="65346E97" w:rsidR="006053F5" w:rsidRPr="00AB1984" w:rsidRDefault="00345A5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配置缓存的最大值，单位</w:t>
            </w:r>
            <w:r>
              <w:rPr>
                <w:rFonts w:hint="eastAsia"/>
                <w:b/>
              </w:rPr>
              <w:t>Mb</w:t>
            </w:r>
          </w:p>
        </w:tc>
        <w:tc>
          <w:tcPr>
            <w:tcW w:w="1821" w:type="dxa"/>
          </w:tcPr>
          <w:p w14:paraId="74158985" w14:textId="6752DD49" w:rsidR="006053F5" w:rsidRPr="00AB1984" w:rsidRDefault="00345A5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默认</w:t>
            </w:r>
            <w:r>
              <w:rPr>
                <w:rFonts w:hint="eastAsia"/>
                <w:b/>
              </w:rPr>
              <w:t>256M</w:t>
            </w:r>
          </w:p>
        </w:tc>
      </w:tr>
      <w:tr w:rsidR="00682E37" w:rsidRPr="00F154DF" w14:paraId="5A5852D8" w14:textId="77777777" w:rsidTr="00157343">
        <w:tc>
          <w:tcPr>
            <w:tcW w:w="2601" w:type="dxa"/>
          </w:tcPr>
          <w:p w14:paraId="2591992C" w14:textId="063C19E5" w:rsidR="00682E37" w:rsidRPr="00AB1984" w:rsidRDefault="00682E37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F154DF">
              <w:rPr>
                <w:b/>
              </w:rPr>
              <w:t>performanceAnalyzeEnabled</w:t>
            </w:r>
          </w:p>
        </w:tc>
        <w:tc>
          <w:tcPr>
            <w:tcW w:w="1647" w:type="dxa"/>
          </w:tcPr>
          <w:p w14:paraId="5DADE242" w14:textId="4AE00B05" w:rsidR="00682E37" w:rsidRDefault="00682E37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F154DF">
              <w:rPr>
                <w:rFonts w:hint="eastAsia"/>
                <w:b/>
              </w:rPr>
              <w:t>性能分析</w:t>
            </w:r>
          </w:p>
        </w:tc>
        <w:tc>
          <w:tcPr>
            <w:tcW w:w="2888" w:type="dxa"/>
          </w:tcPr>
          <w:p w14:paraId="187C5C60" w14:textId="77777777" w:rsidR="00682E37" w:rsidRDefault="00682E37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true</w:t>
            </w:r>
            <w:r>
              <w:rPr>
                <w:rFonts w:hint="eastAsia"/>
                <w:b/>
              </w:rPr>
              <w:t>：启动开关</w:t>
            </w:r>
          </w:p>
          <w:p w14:paraId="72CDDD6F" w14:textId="4C4C58B9" w:rsidR="00682E37" w:rsidRDefault="00682E37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false</w:t>
            </w:r>
            <w:r>
              <w:rPr>
                <w:rFonts w:hint="eastAsia"/>
                <w:b/>
              </w:rPr>
              <w:t>：关闭开关</w:t>
            </w:r>
          </w:p>
        </w:tc>
        <w:tc>
          <w:tcPr>
            <w:tcW w:w="1821" w:type="dxa"/>
          </w:tcPr>
          <w:p w14:paraId="5EB4D4E6" w14:textId="146CD5EB" w:rsidR="00682E37" w:rsidRPr="002D404D" w:rsidRDefault="00F154DF" w:rsidP="00AB1984">
            <w:pPr>
              <w:pStyle w:val="ad"/>
              <w:spacing w:line="240" w:lineRule="auto"/>
              <w:ind w:firstLine="0"/>
              <w:rPr>
                <w:b/>
                <w:color w:val="FF0000"/>
              </w:rPr>
            </w:pPr>
            <w:r w:rsidRPr="002D404D">
              <w:rPr>
                <w:rFonts w:hint="eastAsia"/>
                <w:b/>
                <w:color w:val="FF0000"/>
              </w:rPr>
              <w:t>需要</w:t>
            </w:r>
            <w:r w:rsidR="008A3421" w:rsidRPr="002D404D">
              <w:rPr>
                <w:rFonts w:hint="eastAsia"/>
                <w:b/>
                <w:color w:val="FF0000"/>
              </w:rPr>
              <w:t>部署</w:t>
            </w:r>
            <w:r w:rsidRPr="002D404D">
              <w:rPr>
                <w:rFonts w:hint="eastAsia"/>
                <w:b/>
                <w:color w:val="FF0000"/>
              </w:rPr>
              <w:t>ilog</w:t>
            </w:r>
            <w:r w:rsidRPr="002D404D">
              <w:rPr>
                <w:rFonts w:hint="eastAsia"/>
                <w:b/>
                <w:color w:val="FF0000"/>
              </w:rPr>
              <w:t>、</w:t>
            </w:r>
            <w:r w:rsidRPr="002D404D">
              <w:rPr>
                <w:rFonts w:hint="eastAsia"/>
                <w:b/>
                <w:color w:val="FF0000"/>
              </w:rPr>
              <w:t>ifile</w:t>
            </w:r>
            <w:r w:rsidRPr="002D404D">
              <w:rPr>
                <w:rFonts w:hint="eastAsia"/>
                <w:b/>
                <w:color w:val="FF0000"/>
              </w:rPr>
              <w:t>工具，否则无</w:t>
            </w:r>
            <w:r w:rsidR="008A3421" w:rsidRPr="002D404D">
              <w:rPr>
                <w:rFonts w:hint="eastAsia"/>
                <w:b/>
                <w:color w:val="FF0000"/>
              </w:rPr>
              <w:t>法使用</w:t>
            </w:r>
          </w:p>
        </w:tc>
      </w:tr>
      <w:tr w:rsidR="00682E37" w:rsidRPr="00F154DF" w14:paraId="7B020372" w14:textId="77777777" w:rsidTr="00157343">
        <w:tc>
          <w:tcPr>
            <w:tcW w:w="2601" w:type="dxa"/>
          </w:tcPr>
          <w:p w14:paraId="66F3100F" w14:textId="174B15B1" w:rsidR="00682E37" w:rsidRPr="00F154DF" w:rsidRDefault="00682E37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F154DF">
              <w:rPr>
                <w:rFonts w:hint="eastAsia"/>
                <w:b/>
              </w:rPr>
              <w:t>performanceLogPath</w:t>
            </w:r>
          </w:p>
        </w:tc>
        <w:tc>
          <w:tcPr>
            <w:tcW w:w="1647" w:type="dxa"/>
          </w:tcPr>
          <w:p w14:paraId="15BC046A" w14:textId="39AEBB92" w:rsidR="00682E37" w:rsidRPr="00F154DF" w:rsidRDefault="00682E37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F154DF">
              <w:rPr>
                <w:rFonts w:hint="eastAsia"/>
                <w:b/>
              </w:rPr>
              <w:t>日志输出路径</w:t>
            </w:r>
          </w:p>
        </w:tc>
        <w:tc>
          <w:tcPr>
            <w:tcW w:w="2888" w:type="dxa"/>
          </w:tcPr>
          <w:p w14:paraId="69021EBD" w14:textId="30A8DFD2" w:rsidR="00682E37" w:rsidRPr="00295678" w:rsidRDefault="00295678" w:rsidP="00AB1984">
            <w:pPr>
              <w:pStyle w:val="ad"/>
              <w:spacing w:line="240" w:lineRule="auto"/>
              <w:ind w:firstLine="0"/>
              <w:rPr>
                <w:b/>
                <w:color w:val="FF0000"/>
              </w:rPr>
            </w:pPr>
            <w:r w:rsidRPr="00295678">
              <w:rPr>
                <w:rFonts w:hint="eastAsia"/>
                <w:b/>
                <w:color w:val="FF0000"/>
              </w:rPr>
              <w:t>测试模式日志和性能日志均使用该路径</w:t>
            </w:r>
          </w:p>
        </w:tc>
        <w:tc>
          <w:tcPr>
            <w:tcW w:w="1821" w:type="dxa"/>
          </w:tcPr>
          <w:p w14:paraId="11621666" w14:textId="441BABC9" w:rsidR="00682E37" w:rsidRDefault="00682E37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路径下要有</w:t>
            </w:r>
            <w:r>
              <w:rPr>
                <w:rFonts w:hint="eastAsia"/>
                <w:b/>
              </w:rPr>
              <w:t>temp</w:t>
            </w:r>
            <w:r>
              <w:rPr>
                <w:rFonts w:hint="eastAsia"/>
                <w:b/>
              </w:rPr>
              <w:t>和</w:t>
            </w:r>
            <w:r>
              <w:rPr>
                <w:rFonts w:hint="eastAsia"/>
                <w:b/>
              </w:rPr>
              <w:t>runlog</w:t>
            </w:r>
            <w:r>
              <w:rPr>
                <w:rFonts w:hint="eastAsia"/>
                <w:b/>
              </w:rPr>
              <w:t>目录</w:t>
            </w:r>
          </w:p>
        </w:tc>
      </w:tr>
      <w:tr w:rsidR="00682E37" w:rsidRPr="00F154DF" w14:paraId="7B3D6A25" w14:textId="77777777" w:rsidTr="00157343">
        <w:tc>
          <w:tcPr>
            <w:tcW w:w="2601" w:type="dxa"/>
          </w:tcPr>
          <w:p w14:paraId="10812948" w14:textId="615DF2D1" w:rsidR="00682E37" w:rsidRPr="00F154DF" w:rsidRDefault="00682E37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F154DF">
              <w:rPr>
                <w:rFonts w:hint="eastAsia"/>
                <w:b/>
              </w:rPr>
              <w:t>performanceThreshold</w:t>
            </w:r>
          </w:p>
        </w:tc>
        <w:tc>
          <w:tcPr>
            <w:tcW w:w="1647" w:type="dxa"/>
          </w:tcPr>
          <w:p w14:paraId="46195751" w14:textId="20306245" w:rsidR="00682E37" w:rsidRPr="00F154DF" w:rsidRDefault="00682E37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F154DF">
              <w:rPr>
                <w:rFonts w:hint="eastAsia"/>
                <w:b/>
              </w:rPr>
              <w:t>sql</w:t>
            </w:r>
            <w:r w:rsidRPr="00F154DF">
              <w:rPr>
                <w:rFonts w:hint="eastAsia"/>
                <w:b/>
              </w:rPr>
              <w:t>耗时阈值</w:t>
            </w:r>
          </w:p>
        </w:tc>
        <w:tc>
          <w:tcPr>
            <w:tcW w:w="2888" w:type="dxa"/>
          </w:tcPr>
          <w:p w14:paraId="5537A60D" w14:textId="7DEDF0A7" w:rsidR="00682E37" w:rsidRDefault="00682E37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单位微妙</w:t>
            </w:r>
          </w:p>
        </w:tc>
        <w:tc>
          <w:tcPr>
            <w:tcW w:w="1821" w:type="dxa"/>
          </w:tcPr>
          <w:p w14:paraId="52EA2294" w14:textId="340F7B5A" w:rsidR="00682E37" w:rsidRDefault="00682E37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十万分之一秒</w:t>
            </w:r>
          </w:p>
        </w:tc>
      </w:tr>
      <w:tr w:rsidR="005248FF" w:rsidRPr="00F154DF" w14:paraId="5FC8BFB1" w14:textId="77777777" w:rsidTr="00157343">
        <w:tc>
          <w:tcPr>
            <w:tcW w:w="2601" w:type="dxa"/>
          </w:tcPr>
          <w:p w14:paraId="46F1E687" w14:textId="7A7A9798" w:rsidR="005248FF" w:rsidRPr="00F154DF" w:rsidRDefault="005248FF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r</w:t>
            </w:r>
            <w:r>
              <w:rPr>
                <w:b/>
              </w:rPr>
              <w:t>eConnect</w:t>
            </w:r>
          </w:p>
        </w:tc>
        <w:tc>
          <w:tcPr>
            <w:tcW w:w="1647" w:type="dxa"/>
          </w:tcPr>
          <w:p w14:paraId="4925A4FB" w14:textId="5B003F13" w:rsidR="005248FF" w:rsidRPr="00F154DF" w:rsidRDefault="004E64D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重连</w:t>
            </w:r>
          </w:p>
        </w:tc>
        <w:tc>
          <w:tcPr>
            <w:tcW w:w="2888" w:type="dxa"/>
          </w:tcPr>
          <w:p w14:paraId="1CB3A309" w14:textId="77777777" w:rsidR="005248FF" w:rsidRDefault="004E64D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rue</w:t>
            </w:r>
            <w:r>
              <w:rPr>
                <w:rFonts w:hint="eastAsia"/>
                <w:b/>
              </w:rPr>
              <w:t>：开启</w:t>
            </w:r>
          </w:p>
          <w:p w14:paraId="44370627" w14:textId="2DAB9DF4" w:rsidR="004E64DA" w:rsidRDefault="004E64D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f</w:t>
            </w:r>
            <w:r>
              <w:rPr>
                <w:b/>
              </w:rPr>
              <w:t>alse</w:t>
            </w:r>
            <w:r>
              <w:rPr>
                <w:rFonts w:hint="eastAsia"/>
                <w:b/>
              </w:rPr>
              <w:t>：关闭</w:t>
            </w:r>
          </w:p>
        </w:tc>
        <w:tc>
          <w:tcPr>
            <w:tcW w:w="1821" w:type="dxa"/>
          </w:tcPr>
          <w:p w14:paraId="43D673A4" w14:textId="77777777" w:rsidR="004E64DA" w:rsidRDefault="004E64D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只针对</w:t>
            </w:r>
            <w:r>
              <w:rPr>
                <w:rFonts w:hint="eastAsia"/>
                <w:b/>
              </w:rPr>
              <w:t>DMDB</w:t>
            </w:r>
            <w:r>
              <w:rPr>
                <w:rFonts w:hint="eastAsia"/>
                <w:b/>
              </w:rPr>
              <w:t>做重连；</w:t>
            </w:r>
          </w:p>
          <w:p w14:paraId="0DF3DF43" w14:textId="066D03A1" w:rsidR="005248FF" w:rsidRDefault="004E64D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默认关闭，打开时会自动重连两次；</w:t>
            </w:r>
          </w:p>
        </w:tc>
      </w:tr>
      <w:tr w:rsidR="006053F5" w:rsidRPr="00AB1984" w14:paraId="1DD6933F" w14:textId="79499D43" w:rsidTr="00157343">
        <w:tc>
          <w:tcPr>
            <w:tcW w:w="2601" w:type="dxa"/>
          </w:tcPr>
          <w:p w14:paraId="77ED903F" w14:textId="05AE809F" w:rsidR="006053F5" w:rsidRPr="00AB1984" w:rsidRDefault="002025C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resource</w:t>
            </w:r>
          </w:p>
        </w:tc>
        <w:tc>
          <w:tcPr>
            <w:tcW w:w="1647" w:type="dxa"/>
          </w:tcPr>
          <w:p w14:paraId="6FC3AAE8" w14:textId="4434E8B2" w:rsidR="006053F5" w:rsidRPr="00AB1984" w:rsidRDefault="002025C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关联</w:t>
            </w:r>
            <w:r w:rsidRPr="00AB1984">
              <w:rPr>
                <w:rFonts w:hint="eastAsia"/>
                <w:b/>
              </w:rPr>
              <w:t>xml</w:t>
            </w:r>
          </w:p>
        </w:tc>
        <w:tc>
          <w:tcPr>
            <w:tcW w:w="2888" w:type="dxa"/>
          </w:tcPr>
          <w:p w14:paraId="40808762" w14:textId="1DA0B673" w:rsidR="006053F5" w:rsidRPr="00AB1984" w:rsidRDefault="002025C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配置</w:t>
            </w:r>
            <w:r w:rsidRPr="00AB1984">
              <w:rPr>
                <w:rFonts w:hint="eastAsia"/>
                <w:b/>
              </w:rPr>
              <w:t>sql</w:t>
            </w:r>
            <w:r w:rsidRPr="00AB1984">
              <w:rPr>
                <w:rFonts w:hint="eastAsia"/>
                <w:b/>
              </w:rPr>
              <w:t>语句</w:t>
            </w:r>
            <w:r w:rsidRPr="00AB1984">
              <w:rPr>
                <w:rFonts w:hint="eastAsia"/>
                <w:b/>
              </w:rPr>
              <w:t>xml</w:t>
            </w:r>
            <w:r w:rsidRPr="00AB1984">
              <w:rPr>
                <w:rFonts w:hint="eastAsia"/>
                <w:b/>
              </w:rPr>
              <w:t>路径</w:t>
            </w:r>
            <w:r w:rsidR="00856BC1" w:rsidRPr="00AB1984">
              <w:rPr>
                <w:rFonts w:hint="eastAsia"/>
                <w:b/>
              </w:rPr>
              <w:t>，可多个</w:t>
            </w:r>
          </w:p>
        </w:tc>
        <w:tc>
          <w:tcPr>
            <w:tcW w:w="1821" w:type="dxa"/>
          </w:tcPr>
          <w:p w14:paraId="18230D8D" w14:textId="34173ADD" w:rsidR="006053F5" w:rsidRPr="00AB1984" w:rsidRDefault="006053F5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</w:tbl>
    <w:p w14:paraId="1CA8957A" w14:textId="77777777" w:rsidR="006053F5" w:rsidRDefault="006053F5" w:rsidP="006053F5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AA0D91"/>
          <w:sz w:val="22"/>
        </w:rPr>
      </w:pPr>
    </w:p>
    <w:p w14:paraId="0082C123" w14:textId="7747E852" w:rsidR="006053F5" w:rsidRDefault="006053F5" w:rsidP="006053F5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AA0D91"/>
          <w:sz w:val="22"/>
        </w:rPr>
      </w:pPr>
      <w:r>
        <w:rPr>
          <w:rFonts w:ascii="Menlo" w:hAnsi="Menlo" w:cs="Menlo" w:hint="eastAsia"/>
          <w:color w:val="AA0D91"/>
          <w:sz w:val="22"/>
        </w:rPr>
        <w:lastRenderedPageBreak/>
        <w:t>格式如下：</w:t>
      </w:r>
    </w:p>
    <w:p w14:paraId="5D913C20" w14:textId="77777777" w:rsidR="006053F5" w:rsidRDefault="006053F5" w:rsidP="006053F5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</w:rPr>
      </w:pPr>
      <w:r>
        <w:rPr>
          <w:rFonts w:ascii="Menlo" w:hAnsi="Menlo" w:cs="Menlo"/>
          <w:color w:val="AA0D91"/>
          <w:sz w:val="22"/>
        </w:rPr>
        <w:t>&lt;?xml version=</w:t>
      </w:r>
      <w:r>
        <w:rPr>
          <w:rFonts w:ascii="Menlo" w:hAnsi="Menlo" w:cs="Menlo"/>
          <w:color w:val="C41A16"/>
          <w:sz w:val="22"/>
        </w:rPr>
        <w:t>"1.0"</w:t>
      </w:r>
      <w:r>
        <w:rPr>
          <w:rFonts w:ascii="Menlo" w:hAnsi="Menlo" w:cs="Menlo"/>
          <w:color w:val="AA0D91"/>
          <w:sz w:val="22"/>
        </w:rPr>
        <w:t xml:space="preserve"> encoding=</w:t>
      </w:r>
      <w:r>
        <w:rPr>
          <w:rFonts w:ascii="Menlo" w:hAnsi="Menlo" w:cs="Menlo"/>
          <w:color w:val="C41A16"/>
          <w:sz w:val="22"/>
        </w:rPr>
        <w:t>"UTF-8"</w:t>
      </w:r>
      <w:r>
        <w:rPr>
          <w:rFonts w:ascii="Menlo" w:hAnsi="Menlo" w:cs="Menlo"/>
          <w:color w:val="AA0D91"/>
          <w:sz w:val="22"/>
        </w:rPr>
        <w:t>?&gt;</w:t>
      </w:r>
    </w:p>
    <w:p w14:paraId="27BC9309" w14:textId="77777777" w:rsidR="006053F5" w:rsidRDefault="006053F5" w:rsidP="006053F5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</w:rPr>
      </w:pPr>
      <w:r>
        <w:rPr>
          <w:rFonts w:ascii="Menlo" w:hAnsi="Menlo" w:cs="Menlo"/>
          <w:color w:val="AA0D91"/>
          <w:sz w:val="22"/>
        </w:rPr>
        <w:t>&lt;sqlMapConfig&gt;</w:t>
      </w:r>
    </w:p>
    <w:p w14:paraId="0861856F" w14:textId="12434106" w:rsidR="006053F5" w:rsidRDefault="006053F5" w:rsidP="006053F5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C41A16"/>
          <w:sz w:val="22"/>
        </w:rPr>
      </w:pPr>
      <w:r>
        <w:rPr>
          <w:rFonts w:ascii="Menlo" w:hAnsi="Menlo" w:cs="Menlo"/>
          <w:color w:val="000000"/>
          <w:sz w:val="22"/>
        </w:rPr>
        <w:tab/>
      </w:r>
      <w:r>
        <w:rPr>
          <w:rFonts w:ascii="Menlo" w:hAnsi="Menlo" w:cs="Menlo"/>
          <w:color w:val="AA0D91"/>
          <w:sz w:val="22"/>
        </w:rPr>
        <w:t xml:space="preserve">&lt;settings </w:t>
      </w:r>
      <w:r>
        <w:rPr>
          <w:rFonts w:ascii="Menlo" w:hAnsi="Menlo" w:cs="Menlo"/>
          <w:color w:val="836C28"/>
          <w:sz w:val="22"/>
        </w:rPr>
        <w:t>cacheModelsEnabled</w:t>
      </w:r>
      <w:r>
        <w:rPr>
          <w:rFonts w:ascii="Menlo" w:hAnsi="Menlo" w:cs="Menlo"/>
          <w:color w:val="AA0D91"/>
          <w:sz w:val="22"/>
        </w:rPr>
        <w:t>=</w:t>
      </w:r>
      <w:r>
        <w:rPr>
          <w:rFonts w:ascii="Menlo" w:hAnsi="Menlo" w:cs="Menlo"/>
          <w:color w:val="C41A16"/>
          <w:sz w:val="22"/>
        </w:rPr>
        <w:t>"true"</w:t>
      </w:r>
    </w:p>
    <w:p w14:paraId="2E580863" w14:textId="314F2A40" w:rsidR="00576F94" w:rsidRDefault="00576F94" w:rsidP="006053F5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AA0D91"/>
          <w:sz w:val="22"/>
        </w:rPr>
      </w:pPr>
      <w:r>
        <w:rPr>
          <w:rFonts w:ascii="Menlo" w:hAnsi="Menlo" w:cs="Menlo" w:hint="eastAsia"/>
          <w:color w:val="C41A16"/>
          <w:sz w:val="22"/>
        </w:rPr>
        <w:tab/>
      </w:r>
      <w:r>
        <w:rPr>
          <w:rFonts w:ascii="Menlo" w:hAnsi="Menlo" w:cs="Menlo" w:hint="eastAsia"/>
          <w:color w:val="C41A16"/>
          <w:sz w:val="22"/>
        </w:rPr>
        <w:tab/>
      </w:r>
      <w:r>
        <w:rPr>
          <w:rFonts w:ascii="Menlo" w:hAnsi="Menlo" w:cs="Menlo" w:hint="eastAsia"/>
          <w:color w:val="C41A16"/>
          <w:sz w:val="22"/>
        </w:rPr>
        <w:tab/>
      </w:r>
      <w:r>
        <w:rPr>
          <w:rFonts w:ascii="Menlo" w:hAnsi="Menlo" w:cs="Menlo" w:hint="eastAsia"/>
          <w:color w:val="C41A16"/>
          <w:sz w:val="22"/>
        </w:rPr>
        <w:tab/>
      </w:r>
      <w:r>
        <w:rPr>
          <w:rFonts w:ascii="Menlo" w:hAnsi="Menlo" w:cs="Menlo"/>
          <w:color w:val="C41A16"/>
          <w:sz w:val="22"/>
          <w:szCs w:val="22"/>
        </w:rPr>
        <w:t>testModel</w:t>
      </w:r>
      <w:r>
        <w:rPr>
          <w:rFonts w:ascii="Menlo" w:hAnsi="Menlo" w:cs="Menlo" w:hint="eastAsia"/>
          <w:color w:val="C41A16"/>
          <w:sz w:val="22"/>
          <w:szCs w:val="22"/>
        </w:rPr>
        <w:t>="true"</w:t>
      </w:r>
    </w:p>
    <w:p w14:paraId="2048998A" w14:textId="39223FDF" w:rsidR="006053F5" w:rsidRDefault="006053F5" w:rsidP="006053F5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AA0D91"/>
          <w:sz w:val="22"/>
        </w:rPr>
      </w:pP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836C28"/>
          <w:sz w:val="22"/>
        </w:rPr>
        <w:t>autoCommit</w:t>
      </w:r>
      <w:r>
        <w:rPr>
          <w:rFonts w:ascii="Menlo" w:hAnsi="Menlo" w:cs="Menlo"/>
          <w:color w:val="AA0D91"/>
          <w:sz w:val="22"/>
        </w:rPr>
        <w:t>=</w:t>
      </w:r>
      <w:r>
        <w:rPr>
          <w:rFonts w:ascii="Menlo" w:hAnsi="Menlo" w:cs="Menlo"/>
          <w:color w:val="C41A16"/>
          <w:sz w:val="22"/>
        </w:rPr>
        <w:t>"0"</w:t>
      </w:r>
      <w:r>
        <w:rPr>
          <w:rFonts w:ascii="Menlo" w:hAnsi="Menlo" w:cs="Menlo" w:hint="eastAsia"/>
          <w:color w:val="C41A16"/>
          <w:sz w:val="22"/>
        </w:rPr>
        <w:t xml:space="preserve"> </w:t>
      </w:r>
    </w:p>
    <w:p w14:paraId="1C370F0A" w14:textId="7F385F54" w:rsidR="006053F5" w:rsidRDefault="006053F5" w:rsidP="006053F5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AA0D91"/>
          <w:sz w:val="22"/>
        </w:rPr>
      </w:pP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836C28"/>
          <w:sz w:val="22"/>
        </w:rPr>
        <w:t>defaultDBNum</w:t>
      </w:r>
      <w:r>
        <w:rPr>
          <w:rFonts w:ascii="Menlo" w:hAnsi="Menlo" w:cs="Menlo"/>
          <w:color w:val="AA0D91"/>
          <w:sz w:val="22"/>
        </w:rPr>
        <w:t>=</w:t>
      </w:r>
      <w:r>
        <w:rPr>
          <w:rFonts w:ascii="Menlo" w:hAnsi="Menlo" w:cs="Menlo"/>
          <w:color w:val="C41A16"/>
          <w:sz w:val="22"/>
        </w:rPr>
        <w:t>"1"</w:t>
      </w:r>
      <w:r w:rsidR="003C2942">
        <w:rPr>
          <w:rFonts w:ascii="Menlo" w:hAnsi="Menlo" w:cs="Menlo" w:hint="eastAsia"/>
          <w:color w:val="AA0D91"/>
          <w:sz w:val="22"/>
        </w:rPr>
        <w:t xml:space="preserve"> </w:t>
      </w:r>
    </w:p>
    <w:p w14:paraId="091C31B8" w14:textId="7980F3E5" w:rsidR="006053F5" w:rsidRDefault="006053F5" w:rsidP="006053F5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AA0D91"/>
          <w:sz w:val="22"/>
        </w:rPr>
      </w:pP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836C28"/>
          <w:sz w:val="22"/>
        </w:rPr>
        <w:t>autoClearEnabled</w:t>
      </w:r>
      <w:r>
        <w:rPr>
          <w:rFonts w:ascii="Menlo" w:hAnsi="Menlo" w:cs="Menlo"/>
          <w:color w:val="AA0D91"/>
          <w:sz w:val="22"/>
        </w:rPr>
        <w:t>=</w:t>
      </w:r>
      <w:r>
        <w:rPr>
          <w:rFonts w:ascii="Menlo" w:hAnsi="Menlo" w:cs="Menlo"/>
          <w:color w:val="C41A16"/>
          <w:sz w:val="22"/>
        </w:rPr>
        <w:t>"TransationClear"</w:t>
      </w:r>
    </w:p>
    <w:p w14:paraId="05E50C76" w14:textId="77777777" w:rsidR="00682E37" w:rsidRDefault="006053F5" w:rsidP="00682E37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AA0D91"/>
          <w:sz w:val="22"/>
        </w:rPr>
      </w:pP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836C28"/>
          <w:sz w:val="22"/>
        </w:rPr>
        <w:t>maxOverflaw</w:t>
      </w:r>
      <w:r>
        <w:rPr>
          <w:rFonts w:ascii="Menlo" w:hAnsi="Menlo" w:cs="Menlo"/>
          <w:color w:val="AA0D91"/>
          <w:sz w:val="22"/>
        </w:rPr>
        <w:t>=</w:t>
      </w:r>
      <w:r>
        <w:rPr>
          <w:rFonts w:ascii="Menlo" w:hAnsi="Menlo" w:cs="Menlo"/>
          <w:color w:val="C41A16"/>
          <w:sz w:val="22"/>
        </w:rPr>
        <w:t>"256"</w:t>
      </w:r>
    </w:p>
    <w:p w14:paraId="3F1BAE15" w14:textId="77777777" w:rsidR="00682E37" w:rsidRDefault="00682E37" w:rsidP="00682E37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AA0D91"/>
          <w:sz w:val="22"/>
        </w:rPr>
      </w:pP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836C28"/>
          <w:sz w:val="22"/>
        </w:rPr>
        <w:t>performanceAnalyzeEnabled</w:t>
      </w:r>
      <w:r>
        <w:rPr>
          <w:rFonts w:ascii="Menlo" w:hAnsi="Menlo" w:cs="Menlo"/>
          <w:color w:val="AA0D91"/>
          <w:sz w:val="22"/>
        </w:rPr>
        <w:t>=</w:t>
      </w:r>
      <w:r>
        <w:rPr>
          <w:rFonts w:ascii="Menlo" w:hAnsi="Menlo" w:cs="Menlo"/>
          <w:color w:val="C41A16"/>
          <w:sz w:val="22"/>
        </w:rPr>
        <w:t>"true"</w:t>
      </w:r>
    </w:p>
    <w:p w14:paraId="23F243B5" w14:textId="77777777" w:rsidR="00682E37" w:rsidRDefault="00682E37" w:rsidP="00682E37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AA0D91"/>
          <w:sz w:val="22"/>
        </w:rPr>
      </w:pP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836C28"/>
          <w:sz w:val="22"/>
        </w:rPr>
        <w:t>performanceLogPath</w:t>
      </w:r>
      <w:r>
        <w:rPr>
          <w:rFonts w:ascii="Menlo" w:hAnsi="Menlo" w:cs="Menlo"/>
          <w:color w:val="AA0D91"/>
          <w:sz w:val="22"/>
        </w:rPr>
        <w:t>=</w:t>
      </w:r>
      <w:proofErr w:type="gramStart"/>
      <w:r>
        <w:rPr>
          <w:rFonts w:ascii="Menlo" w:hAnsi="Menlo" w:cs="Menlo"/>
          <w:color w:val="C41A16"/>
          <w:sz w:val="22"/>
        </w:rPr>
        <w:t>"./</w:t>
      </w:r>
      <w:proofErr w:type="gramEnd"/>
      <w:r>
        <w:rPr>
          <w:rFonts w:ascii="Menlo" w:hAnsi="Menlo" w:cs="Menlo"/>
          <w:color w:val="C41A16"/>
          <w:sz w:val="22"/>
        </w:rPr>
        <w:t>"</w:t>
      </w:r>
    </w:p>
    <w:p w14:paraId="78BEAA59" w14:textId="201C35B2" w:rsidR="006053F5" w:rsidRDefault="00682E37" w:rsidP="00682E37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AA0D91"/>
          <w:sz w:val="22"/>
        </w:rPr>
      </w:pP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AA0D91"/>
          <w:sz w:val="22"/>
        </w:rPr>
        <w:tab/>
      </w:r>
      <w:r>
        <w:rPr>
          <w:rFonts w:ascii="Menlo" w:hAnsi="Menlo" w:cs="Menlo"/>
          <w:color w:val="836C28"/>
          <w:sz w:val="22"/>
        </w:rPr>
        <w:t>performanceThreshold</w:t>
      </w:r>
      <w:r>
        <w:rPr>
          <w:rFonts w:ascii="Menlo" w:hAnsi="Menlo" w:cs="Menlo"/>
          <w:color w:val="AA0D91"/>
          <w:sz w:val="22"/>
        </w:rPr>
        <w:t>=</w:t>
      </w:r>
      <w:r>
        <w:rPr>
          <w:rFonts w:ascii="Menlo" w:hAnsi="Menlo" w:cs="Menlo"/>
          <w:color w:val="C41A16"/>
          <w:sz w:val="22"/>
        </w:rPr>
        <w:t>"1000"</w:t>
      </w:r>
      <w:r w:rsidR="006053F5">
        <w:rPr>
          <w:rFonts w:ascii="Menlo" w:hAnsi="Menlo" w:cs="Menlo"/>
          <w:color w:val="AA0D91"/>
          <w:sz w:val="22"/>
        </w:rPr>
        <w:t>/&gt;</w:t>
      </w:r>
    </w:p>
    <w:p w14:paraId="68398D78" w14:textId="77777777" w:rsidR="00682E37" w:rsidRDefault="00682E37" w:rsidP="00682E37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</w:rPr>
      </w:pPr>
    </w:p>
    <w:p w14:paraId="74853D8E" w14:textId="6698D78D" w:rsidR="002C73D0" w:rsidRDefault="006053F5" w:rsidP="002C73D0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</w:rPr>
      </w:pPr>
      <w:r>
        <w:rPr>
          <w:rFonts w:ascii="Menlo" w:hAnsi="Menlo" w:cs="Menlo"/>
          <w:color w:val="000000"/>
          <w:sz w:val="22"/>
        </w:rPr>
        <w:t xml:space="preserve">        </w:t>
      </w:r>
      <w:r>
        <w:rPr>
          <w:rFonts w:ascii="Menlo" w:hAnsi="Menlo" w:cs="Menlo"/>
          <w:color w:val="AA0D91"/>
          <w:sz w:val="22"/>
        </w:rPr>
        <w:t xml:space="preserve">&lt;sqlMap </w:t>
      </w:r>
      <w:r>
        <w:rPr>
          <w:rFonts w:ascii="Menlo" w:hAnsi="Menlo" w:cs="Menlo"/>
          <w:color w:val="836C28"/>
          <w:sz w:val="22"/>
        </w:rPr>
        <w:t>resource</w:t>
      </w:r>
      <w:r>
        <w:rPr>
          <w:rFonts w:ascii="Menlo" w:hAnsi="Menlo" w:cs="Menlo"/>
          <w:color w:val="AA0D91"/>
          <w:sz w:val="22"/>
        </w:rPr>
        <w:t>=</w:t>
      </w:r>
      <w:r>
        <w:rPr>
          <w:rFonts w:ascii="Menlo" w:hAnsi="Menlo" w:cs="Menlo"/>
          <w:color w:val="C41A16"/>
          <w:sz w:val="22"/>
        </w:rPr>
        <w:t>"./data</w:t>
      </w:r>
      <w:r w:rsidR="002C73D0">
        <w:rPr>
          <w:rFonts w:ascii="Menlo" w:hAnsi="Menlo" w:cs="Menlo" w:hint="eastAsia"/>
          <w:color w:val="C41A16"/>
          <w:sz w:val="22"/>
        </w:rPr>
        <w:t>1</w:t>
      </w:r>
      <w:r>
        <w:rPr>
          <w:rFonts w:ascii="Menlo" w:hAnsi="Menlo" w:cs="Menlo"/>
          <w:color w:val="C41A16"/>
          <w:sz w:val="22"/>
        </w:rPr>
        <w:t>.xml"</w:t>
      </w:r>
      <w:r>
        <w:rPr>
          <w:rFonts w:ascii="Menlo" w:hAnsi="Menlo" w:cs="Menlo"/>
          <w:color w:val="AA0D91"/>
          <w:sz w:val="22"/>
        </w:rPr>
        <w:t xml:space="preserve"> /&gt;</w:t>
      </w:r>
    </w:p>
    <w:p w14:paraId="369754B1" w14:textId="1092207B" w:rsidR="002C73D0" w:rsidRDefault="002C73D0" w:rsidP="002C73D0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</w:rPr>
      </w:pPr>
      <w:r>
        <w:rPr>
          <w:rFonts w:ascii="Menlo" w:hAnsi="Menlo" w:cs="Menlo"/>
          <w:color w:val="000000"/>
          <w:sz w:val="22"/>
        </w:rPr>
        <w:t xml:space="preserve">        </w:t>
      </w:r>
      <w:r>
        <w:rPr>
          <w:rFonts w:ascii="Menlo" w:hAnsi="Menlo" w:cs="Menlo"/>
          <w:color w:val="AA0D91"/>
          <w:sz w:val="22"/>
        </w:rPr>
        <w:t xml:space="preserve">&lt;sqlMap </w:t>
      </w:r>
      <w:r>
        <w:rPr>
          <w:rFonts w:ascii="Menlo" w:hAnsi="Menlo" w:cs="Menlo"/>
          <w:color w:val="836C28"/>
          <w:sz w:val="22"/>
        </w:rPr>
        <w:t>resource</w:t>
      </w:r>
      <w:r>
        <w:rPr>
          <w:rFonts w:ascii="Menlo" w:hAnsi="Menlo" w:cs="Menlo"/>
          <w:color w:val="AA0D91"/>
          <w:sz w:val="22"/>
        </w:rPr>
        <w:t>=</w:t>
      </w:r>
      <w:r>
        <w:rPr>
          <w:rFonts w:ascii="Menlo" w:hAnsi="Menlo" w:cs="Menlo"/>
          <w:color w:val="C41A16"/>
          <w:sz w:val="22"/>
        </w:rPr>
        <w:t>"./data</w:t>
      </w:r>
      <w:r>
        <w:rPr>
          <w:rFonts w:ascii="Menlo" w:hAnsi="Menlo" w:cs="Menlo" w:hint="eastAsia"/>
          <w:color w:val="C41A16"/>
          <w:sz w:val="22"/>
        </w:rPr>
        <w:t>2</w:t>
      </w:r>
      <w:r>
        <w:rPr>
          <w:rFonts w:ascii="Menlo" w:hAnsi="Menlo" w:cs="Menlo"/>
          <w:color w:val="C41A16"/>
          <w:sz w:val="22"/>
        </w:rPr>
        <w:t>.xml"</w:t>
      </w:r>
      <w:r>
        <w:rPr>
          <w:rFonts w:ascii="Menlo" w:hAnsi="Menlo" w:cs="Menlo"/>
          <w:color w:val="AA0D91"/>
          <w:sz w:val="22"/>
        </w:rPr>
        <w:t xml:space="preserve"> /&gt;</w:t>
      </w:r>
    </w:p>
    <w:p w14:paraId="78ECE867" w14:textId="2450652B" w:rsidR="00A75CB6" w:rsidRDefault="006053F5" w:rsidP="006053F5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AA0D91"/>
          <w:sz w:val="22"/>
        </w:rPr>
      </w:pPr>
      <w:r>
        <w:rPr>
          <w:rFonts w:ascii="Menlo" w:hAnsi="Menlo" w:cs="Menlo"/>
          <w:color w:val="AA0D91"/>
          <w:sz w:val="22"/>
        </w:rPr>
        <w:t>&lt;/sqlMapConfig&gt;</w:t>
      </w:r>
    </w:p>
    <w:p w14:paraId="3B45E05D" w14:textId="77777777" w:rsidR="004E761B" w:rsidRDefault="004E761B" w:rsidP="006053F5">
      <w:pPr>
        <w:tabs>
          <w:tab w:val="left" w:pos="543"/>
        </w:tabs>
        <w:autoSpaceDE w:val="0"/>
        <w:autoSpaceDN w:val="0"/>
        <w:adjustRightInd w:val="0"/>
        <w:rPr>
          <w:rFonts w:ascii="Menlo" w:hAnsi="Menlo" w:cs="Menlo"/>
          <w:color w:val="000000"/>
          <w:sz w:val="22"/>
        </w:rPr>
      </w:pPr>
    </w:p>
    <w:p w14:paraId="64DA86A7" w14:textId="5AB9A8FE" w:rsidR="003674FB" w:rsidRDefault="00A75CB6" w:rsidP="00C73833">
      <w:pPr>
        <w:pStyle w:val="4"/>
        <w:numPr>
          <w:ilvl w:val="0"/>
          <w:numId w:val="20"/>
        </w:numPr>
      </w:pPr>
      <w:r>
        <w:rPr>
          <w:rFonts w:hint="eastAsia"/>
        </w:rPr>
        <w:t>data</w:t>
      </w:r>
      <w:r>
        <w:t>.xml</w:t>
      </w:r>
    </w:p>
    <w:tbl>
      <w:tblPr>
        <w:tblStyle w:val="ac"/>
        <w:tblW w:w="9316" w:type="dxa"/>
        <w:tblLook w:val="04A0" w:firstRow="1" w:lastRow="0" w:firstColumn="1" w:lastColumn="0" w:noHBand="0" w:noVBand="1"/>
      </w:tblPr>
      <w:tblGrid>
        <w:gridCol w:w="1037"/>
        <w:gridCol w:w="1851"/>
        <w:gridCol w:w="1071"/>
        <w:gridCol w:w="2030"/>
        <w:gridCol w:w="806"/>
        <w:gridCol w:w="2521"/>
      </w:tblGrid>
      <w:tr w:rsidR="00443FF8" w:rsidRPr="00AB1984" w14:paraId="5F93990B" w14:textId="1055B4E2" w:rsidTr="002C544F">
        <w:tc>
          <w:tcPr>
            <w:tcW w:w="1037" w:type="dxa"/>
            <w:shd w:val="pct12" w:color="auto" w:fill="auto"/>
          </w:tcPr>
          <w:p w14:paraId="6BAD9403" w14:textId="7DF49C8A" w:rsidR="009E2426" w:rsidRPr="00AB1984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父节点</w:t>
            </w:r>
          </w:p>
        </w:tc>
        <w:tc>
          <w:tcPr>
            <w:tcW w:w="1851" w:type="dxa"/>
            <w:shd w:val="pct12" w:color="auto" w:fill="auto"/>
          </w:tcPr>
          <w:p w14:paraId="0197282A" w14:textId="13BA431E" w:rsidR="009E2426" w:rsidRPr="00AB1984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属性名</w:t>
            </w:r>
          </w:p>
        </w:tc>
        <w:tc>
          <w:tcPr>
            <w:tcW w:w="1071" w:type="dxa"/>
            <w:shd w:val="pct12" w:color="auto" w:fill="auto"/>
          </w:tcPr>
          <w:p w14:paraId="1EEC84A3" w14:textId="3D1D8738" w:rsidR="009E2426" w:rsidRPr="00AB1984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名称</w:t>
            </w:r>
          </w:p>
        </w:tc>
        <w:tc>
          <w:tcPr>
            <w:tcW w:w="2030" w:type="dxa"/>
            <w:shd w:val="pct12" w:color="auto" w:fill="auto"/>
          </w:tcPr>
          <w:p w14:paraId="72A92F97" w14:textId="3D20C72B" w:rsidR="009E2426" w:rsidRPr="00AB1984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值</w:t>
            </w:r>
          </w:p>
        </w:tc>
        <w:tc>
          <w:tcPr>
            <w:tcW w:w="806" w:type="dxa"/>
            <w:shd w:val="pct12" w:color="auto" w:fill="auto"/>
          </w:tcPr>
          <w:p w14:paraId="144853FF" w14:textId="0AF400FA" w:rsidR="009E2426" w:rsidRPr="00AB1984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可空</w:t>
            </w:r>
          </w:p>
        </w:tc>
        <w:tc>
          <w:tcPr>
            <w:tcW w:w="2521" w:type="dxa"/>
            <w:shd w:val="pct12" w:color="auto" w:fill="auto"/>
          </w:tcPr>
          <w:p w14:paraId="4308FAF9" w14:textId="6EBE441F" w:rsidR="009E2426" w:rsidRPr="00AB1984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备注</w:t>
            </w:r>
          </w:p>
        </w:tc>
      </w:tr>
      <w:tr w:rsidR="00443FF8" w:rsidRPr="00AB1984" w14:paraId="67EE1276" w14:textId="77777777" w:rsidTr="002C544F">
        <w:trPr>
          <w:trHeight w:val="353"/>
        </w:trPr>
        <w:tc>
          <w:tcPr>
            <w:tcW w:w="1037" w:type="dxa"/>
            <w:vMerge w:val="restart"/>
          </w:tcPr>
          <w:p w14:paraId="6DA8D1C7" w14:textId="4E32729E" w:rsidR="00443FF8" w:rsidRDefault="00443FF8" w:rsidP="00443FF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sqlmap</w:t>
            </w:r>
          </w:p>
        </w:tc>
        <w:tc>
          <w:tcPr>
            <w:tcW w:w="1851" w:type="dxa"/>
          </w:tcPr>
          <w:p w14:paraId="0084A9FF" w14:textId="5ABB41BD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s</w:t>
            </w:r>
            <w:r>
              <w:rPr>
                <w:b/>
              </w:rPr>
              <w:t>elect</w:t>
            </w:r>
          </w:p>
        </w:tc>
        <w:tc>
          <w:tcPr>
            <w:tcW w:w="1071" w:type="dxa"/>
          </w:tcPr>
          <w:p w14:paraId="7C7A41EC" w14:textId="67E4BACA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查询</w:t>
            </w:r>
          </w:p>
        </w:tc>
        <w:tc>
          <w:tcPr>
            <w:tcW w:w="2030" w:type="dxa"/>
          </w:tcPr>
          <w:p w14:paraId="793FF3F7" w14:textId="77777777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806" w:type="dxa"/>
          </w:tcPr>
          <w:p w14:paraId="257F526D" w14:textId="77777777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2521" w:type="dxa"/>
          </w:tcPr>
          <w:p w14:paraId="2089F7A4" w14:textId="1E09218A" w:rsidR="00443FF8" w:rsidRPr="00AB1984" w:rsidRDefault="00AF54BF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详见示例</w:t>
            </w:r>
            <w:r>
              <w:rPr>
                <w:rFonts w:hint="eastAsia"/>
                <w:b/>
              </w:rPr>
              <w:t>1</w:t>
            </w:r>
          </w:p>
        </w:tc>
      </w:tr>
      <w:tr w:rsidR="00443FF8" w:rsidRPr="00AB1984" w14:paraId="53D45A1F" w14:textId="77777777" w:rsidTr="002C544F">
        <w:trPr>
          <w:trHeight w:val="353"/>
        </w:trPr>
        <w:tc>
          <w:tcPr>
            <w:tcW w:w="1037" w:type="dxa"/>
            <w:vMerge/>
          </w:tcPr>
          <w:p w14:paraId="040377A7" w14:textId="371A75D0" w:rsidR="00443FF8" w:rsidRDefault="00443FF8" w:rsidP="00AB1984">
            <w:pPr>
              <w:pStyle w:val="ad"/>
              <w:spacing w:line="240" w:lineRule="auto"/>
              <w:rPr>
                <w:b/>
              </w:rPr>
            </w:pPr>
          </w:p>
        </w:tc>
        <w:tc>
          <w:tcPr>
            <w:tcW w:w="1851" w:type="dxa"/>
          </w:tcPr>
          <w:p w14:paraId="1411EEB4" w14:textId="44DC93F3" w:rsidR="00443FF8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delete</w:t>
            </w:r>
          </w:p>
        </w:tc>
        <w:tc>
          <w:tcPr>
            <w:tcW w:w="1071" w:type="dxa"/>
          </w:tcPr>
          <w:p w14:paraId="0EFF293D" w14:textId="743B48E0" w:rsidR="00443FF8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删除</w:t>
            </w:r>
          </w:p>
        </w:tc>
        <w:tc>
          <w:tcPr>
            <w:tcW w:w="2030" w:type="dxa"/>
          </w:tcPr>
          <w:p w14:paraId="6DDDC553" w14:textId="77777777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806" w:type="dxa"/>
          </w:tcPr>
          <w:p w14:paraId="6FE7FBE2" w14:textId="77777777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2521" w:type="dxa"/>
          </w:tcPr>
          <w:p w14:paraId="31B6FB53" w14:textId="77777777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  <w:tr w:rsidR="00443FF8" w:rsidRPr="00AB1984" w14:paraId="1F8CE714" w14:textId="77777777" w:rsidTr="002C544F">
        <w:trPr>
          <w:trHeight w:val="353"/>
        </w:trPr>
        <w:tc>
          <w:tcPr>
            <w:tcW w:w="1037" w:type="dxa"/>
            <w:vMerge/>
          </w:tcPr>
          <w:p w14:paraId="2B7A2FED" w14:textId="48548E1E" w:rsidR="00443FF8" w:rsidRDefault="00443FF8" w:rsidP="00AB1984">
            <w:pPr>
              <w:pStyle w:val="ad"/>
              <w:spacing w:line="240" w:lineRule="auto"/>
              <w:rPr>
                <w:b/>
              </w:rPr>
            </w:pPr>
          </w:p>
        </w:tc>
        <w:tc>
          <w:tcPr>
            <w:tcW w:w="1851" w:type="dxa"/>
          </w:tcPr>
          <w:p w14:paraId="098D5777" w14:textId="565126C3" w:rsidR="00443FF8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nsert</w:t>
            </w:r>
          </w:p>
        </w:tc>
        <w:tc>
          <w:tcPr>
            <w:tcW w:w="1071" w:type="dxa"/>
          </w:tcPr>
          <w:p w14:paraId="0E6124D5" w14:textId="55D5FB8C" w:rsidR="00443FF8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插入</w:t>
            </w:r>
          </w:p>
        </w:tc>
        <w:tc>
          <w:tcPr>
            <w:tcW w:w="2030" w:type="dxa"/>
          </w:tcPr>
          <w:p w14:paraId="3FCEC67C" w14:textId="77777777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806" w:type="dxa"/>
          </w:tcPr>
          <w:p w14:paraId="7AA16B58" w14:textId="77777777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2521" w:type="dxa"/>
          </w:tcPr>
          <w:p w14:paraId="1DA0092E" w14:textId="77777777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  <w:tr w:rsidR="00443FF8" w:rsidRPr="00AB1984" w14:paraId="4ABC1399" w14:textId="77777777" w:rsidTr="002C544F">
        <w:trPr>
          <w:trHeight w:val="353"/>
        </w:trPr>
        <w:tc>
          <w:tcPr>
            <w:tcW w:w="1037" w:type="dxa"/>
            <w:vMerge/>
          </w:tcPr>
          <w:p w14:paraId="6EC273C3" w14:textId="2B226D4F" w:rsidR="00443FF8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1851" w:type="dxa"/>
          </w:tcPr>
          <w:p w14:paraId="34DFF734" w14:textId="3C46E080" w:rsidR="00443FF8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u</w:t>
            </w:r>
            <w:r>
              <w:rPr>
                <w:b/>
              </w:rPr>
              <w:t>pdate</w:t>
            </w:r>
          </w:p>
        </w:tc>
        <w:tc>
          <w:tcPr>
            <w:tcW w:w="1071" w:type="dxa"/>
          </w:tcPr>
          <w:p w14:paraId="0F1B4702" w14:textId="20FF45E0" w:rsidR="00443FF8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更新</w:t>
            </w:r>
          </w:p>
        </w:tc>
        <w:tc>
          <w:tcPr>
            <w:tcW w:w="2030" w:type="dxa"/>
          </w:tcPr>
          <w:p w14:paraId="247FC549" w14:textId="77777777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806" w:type="dxa"/>
          </w:tcPr>
          <w:p w14:paraId="54C045C7" w14:textId="77777777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2521" w:type="dxa"/>
          </w:tcPr>
          <w:p w14:paraId="6F41CF56" w14:textId="77777777" w:rsidR="00443FF8" w:rsidRPr="00AB1984" w:rsidRDefault="00443FF8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  <w:tr w:rsidR="007149CD" w:rsidRPr="00AB1984" w14:paraId="63360228" w14:textId="77777777" w:rsidTr="002C544F">
        <w:trPr>
          <w:trHeight w:val="353"/>
        </w:trPr>
        <w:tc>
          <w:tcPr>
            <w:tcW w:w="1037" w:type="dxa"/>
            <w:vMerge w:val="restart"/>
          </w:tcPr>
          <w:p w14:paraId="17FC3C5C" w14:textId="1CA4FB4F" w:rsidR="007149CD" w:rsidRPr="00AB1984" w:rsidRDefault="007149CD" w:rsidP="007149C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select</w:t>
            </w:r>
          </w:p>
        </w:tc>
        <w:tc>
          <w:tcPr>
            <w:tcW w:w="1851" w:type="dxa"/>
          </w:tcPr>
          <w:p w14:paraId="42A45722" w14:textId="77777777" w:rsidR="007149CD" w:rsidRPr="00AB1984" w:rsidRDefault="007149CD" w:rsidP="0094373D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id</w:t>
            </w:r>
          </w:p>
        </w:tc>
        <w:tc>
          <w:tcPr>
            <w:tcW w:w="1071" w:type="dxa"/>
          </w:tcPr>
          <w:p w14:paraId="35AF98A8" w14:textId="77777777" w:rsidR="007149CD" w:rsidRPr="00AB1984" w:rsidRDefault="007149CD" w:rsidP="0094373D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S</w:t>
            </w:r>
            <w:r w:rsidRPr="00AB1984">
              <w:rPr>
                <w:rFonts w:hint="eastAsia"/>
                <w:b/>
              </w:rPr>
              <w:t>ql</w:t>
            </w:r>
            <w:r w:rsidRPr="00AB1984">
              <w:rPr>
                <w:rFonts w:hint="eastAsia"/>
                <w:b/>
              </w:rPr>
              <w:t>标示</w:t>
            </w:r>
          </w:p>
        </w:tc>
        <w:tc>
          <w:tcPr>
            <w:tcW w:w="2030" w:type="dxa"/>
          </w:tcPr>
          <w:p w14:paraId="2C802EB0" w14:textId="77777777" w:rsidR="007149CD" w:rsidRPr="00AB1984" w:rsidRDefault="007149CD" w:rsidP="0094373D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唯一获取该</w:t>
            </w:r>
            <w:r w:rsidRPr="00AB1984">
              <w:rPr>
                <w:rFonts w:hint="eastAsia"/>
                <w:b/>
              </w:rPr>
              <w:t>sql</w:t>
            </w:r>
            <w:r w:rsidRPr="00AB1984">
              <w:rPr>
                <w:rFonts w:hint="eastAsia"/>
                <w:b/>
              </w:rPr>
              <w:t>的</w:t>
            </w:r>
            <w:r w:rsidRPr="00AB1984">
              <w:rPr>
                <w:rFonts w:hint="eastAsia"/>
                <w:b/>
              </w:rPr>
              <w:t>id</w:t>
            </w:r>
          </w:p>
        </w:tc>
        <w:tc>
          <w:tcPr>
            <w:tcW w:w="806" w:type="dxa"/>
          </w:tcPr>
          <w:p w14:paraId="4C8BDE9E" w14:textId="77777777" w:rsidR="007149CD" w:rsidRPr="00AB1984" w:rsidRDefault="007149CD" w:rsidP="0094373D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否</w:t>
            </w:r>
          </w:p>
        </w:tc>
        <w:tc>
          <w:tcPr>
            <w:tcW w:w="2521" w:type="dxa"/>
          </w:tcPr>
          <w:p w14:paraId="2CE83495" w14:textId="77777777" w:rsidR="007149CD" w:rsidRPr="00AB1984" w:rsidRDefault="007149CD" w:rsidP="0094373D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  <w:tr w:rsidR="007149CD" w:rsidRPr="00AB1984" w14:paraId="6AB79D6B" w14:textId="6BA83616" w:rsidTr="002C544F">
        <w:tc>
          <w:tcPr>
            <w:tcW w:w="1037" w:type="dxa"/>
            <w:vMerge/>
          </w:tcPr>
          <w:p w14:paraId="64816C57" w14:textId="4AB08B08" w:rsidR="007149CD" w:rsidRPr="00AB1984" w:rsidRDefault="007149CD" w:rsidP="00AB1984">
            <w:pPr>
              <w:pStyle w:val="ad"/>
              <w:spacing w:line="240" w:lineRule="auto"/>
              <w:rPr>
                <w:b/>
              </w:rPr>
            </w:pPr>
          </w:p>
        </w:tc>
        <w:tc>
          <w:tcPr>
            <w:tcW w:w="1851" w:type="dxa"/>
          </w:tcPr>
          <w:p w14:paraId="1876B653" w14:textId="12586759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parameterClass</w:t>
            </w:r>
          </w:p>
        </w:tc>
        <w:tc>
          <w:tcPr>
            <w:tcW w:w="1071" w:type="dxa"/>
          </w:tcPr>
          <w:p w14:paraId="1D3D5A35" w14:textId="1D236911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入参类型</w:t>
            </w:r>
          </w:p>
        </w:tc>
        <w:tc>
          <w:tcPr>
            <w:tcW w:w="2030" w:type="dxa"/>
          </w:tcPr>
          <w:p w14:paraId="55BA64BE" w14:textId="06E860DE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目前只支持</w:t>
            </w:r>
            <w:r w:rsidRPr="00AB1984">
              <w:rPr>
                <w:rFonts w:hint="eastAsia"/>
                <w:b/>
              </w:rPr>
              <w:t>map</w:t>
            </w:r>
          </w:p>
        </w:tc>
        <w:tc>
          <w:tcPr>
            <w:tcW w:w="806" w:type="dxa"/>
          </w:tcPr>
          <w:p w14:paraId="007F7053" w14:textId="46DECE23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否</w:t>
            </w:r>
          </w:p>
        </w:tc>
        <w:tc>
          <w:tcPr>
            <w:tcW w:w="2521" w:type="dxa"/>
          </w:tcPr>
          <w:p w14:paraId="2F2FEB18" w14:textId="7E5AE7E6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  <w:tr w:rsidR="007149CD" w:rsidRPr="00AB1984" w14:paraId="635C73A1" w14:textId="5C5AD05C" w:rsidTr="002C544F">
        <w:tc>
          <w:tcPr>
            <w:tcW w:w="1037" w:type="dxa"/>
            <w:vMerge/>
          </w:tcPr>
          <w:p w14:paraId="571258C1" w14:textId="784191ED" w:rsidR="007149CD" w:rsidRPr="00AB1984" w:rsidRDefault="007149CD" w:rsidP="00AB1984">
            <w:pPr>
              <w:pStyle w:val="ad"/>
              <w:spacing w:line="240" w:lineRule="auto"/>
              <w:rPr>
                <w:b/>
              </w:rPr>
            </w:pPr>
          </w:p>
        </w:tc>
        <w:tc>
          <w:tcPr>
            <w:tcW w:w="1851" w:type="dxa"/>
          </w:tcPr>
          <w:p w14:paraId="211F0E41" w14:textId="5426297C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resultNum</w:t>
            </w:r>
          </w:p>
        </w:tc>
        <w:tc>
          <w:tcPr>
            <w:tcW w:w="1071" w:type="dxa"/>
          </w:tcPr>
          <w:p w14:paraId="3F729B2C" w14:textId="2E86ABE7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出参个数</w:t>
            </w:r>
          </w:p>
        </w:tc>
        <w:tc>
          <w:tcPr>
            <w:tcW w:w="2030" w:type="dxa"/>
          </w:tcPr>
          <w:p w14:paraId="2AB7AC5F" w14:textId="72A8C015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S</w:t>
            </w:r>
            <w:r w:rsidRPr="00AB1984">
              <w:rPr>
                <w:rFonts w:hint="eastAsia"/>
                <w:b/>
              </w:rPr>
              <w:t>ql</w:t>
            </w:r>
            <w:r w:rsidRPr="00AB1984">
              <w:rPr>
                <w:rFonts w:hint="eastAsia"/>
                <w:b/>
              </w:rPr>
              <w:t>语句列个数，只有</w:t>
            </w:r>
            <w:r w:rsidRPr="00AB1984">
              <w:rPr>
                <w:rFonts w:hint="eastAsia"/>
                <w:b/>
              </w:rPr>
              <w:t>select</w:t>
            </w:r>
            <w:r w:rsidRPr="00AB1984">
              <w:rPr>
                <w:rFonts w:hint="eastAsia"/>
                <w:b/>
              </w:rPr>
              <w:t>需要；系统会自动计算列个数；</w:t>
            </w:r>
          </w:p>
        </w:tc>
        <w:tc>
          <w:tcPr>
            <w:tcW w:w="806" w:type="dxa"/>
          </w:tcPr>
          <w:p w14:paraId="36492F68" w14:textId="6C96E017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是</w:t>
            </w:r>
          </w:p>
        </w:tc>
        <w:tc>
          <w:tcPr>
            <w:tcW w:w="2521" w:type="dxa"/>
          </w:tcPr>
          <w:p w14:paraId="22F82EB1" w14:textId="2DC0404B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当遇到复杂</w:t>
            </w:r>
            <w:r w:rsidRPr="00AB1984">
              <w:rPr>
                <w:rFonts w:hint="eastAsia"/>
                <w:b/>
              </w:rPr>
              <w:t>sql</w:t>
            </w:r>
            <w:r w:rsidRPr="00AB1984">
              <w:rPr>
                <w:rFonts w:hint="eastAsia"/>
                <w:b/>
              </w:rPr>
              <w:t>导致无法正确计算列数时，需要手工填写该值；</w:t>
            </w:r>
          </w:p>
        </w:tc>
      </w:tr>
      <w:tr w:rsidR="007149CD" w:rsidRPr="00AB1984" w14:paraId="4873F2C2" w14:textId="26240AE7" w:rsidTr="002C544F">
        <w:tc>
          <w:tcPr>
            <w:tcW w:w="1037" w:type="dxa"/>
            <w:vMerge/>
          </w:tcPr>
          <w:p w14:paraId="4064E3FF" w14:textId="29FF7030" w:rsidR="007149CD" w:rsidRPr="00AB1984" w:rsidRDefault="007149CD" w:rsidP="00AB1984">
            <w:pPr>
              <w:pStyle w:val="ad"/>
              <w:spacing w:line="240" w:lineRule="auto"/>
              <w:rPr>
                <w:b/>
              </w:rPr>
            </w:pPr>
          </w:p>
        </w:tc>
        <w:tc>
          <w:tcPr>
            <w:tcW w:w="1851" w:type="dxa"/>
          </w:tcPr>
          <w:p w14:paraId="6CCCCD63" w14:textId="75E3D4BA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db_no</w:t>
            </w:r>
          </w:p>
        </w:tc>
        <w:tc>
          <w:tcPr>
            <w:tcW w:w="1071" w:type="dxa"/>
          </w:tcPr>
          <w:p w14:paraId="07F0505F" w14:textId="3F6667A0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库标示</w:t>
            </w:r>
          </w:p>
        </w:tc>
        <w:tc>
          <w:tcPr>
            <w:tcW w:w="2030" w:type="dxa"/>
          </w:tcPr>
          <w:p w14:paraId="7DBA3D43" w14:textId="77777777" w:rsidR="007149CD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数据库标签</w:t>
            </w:r>
          </w:p>
          <w:p w14:paraId="2947F44D" w14:textId="5F66AADB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填写初始化</w:t>
            </w:r>
            <w:r>
              <w:rPr>
                <w:rFonts w:hint="eastAsia"/>
                <w:b/>
              </w:rPr>
              <w:t>bear_db</w:t>
            </w:r>
            <w:r>
              <w:rPr>
                <w:rFonts w:hint="eastAsia"/>
                <w:b/>
              </w:rPr>
              <w:t>时的数组下标（从</w:t>
            </w:r>
            <w:r>
              <w:rPr>
                <w:rFonts w:hint="eastAsia"/>
                <w:b/>
              </w:rPr>
              <w:t>0</w:t>
            </w:r>
            <w:r>
              <w:rPr>
                <w:rFonts w:hint="eastAsia"/>
                <w:b/>
              </w:rPr>
              <w:t>开始）</w:t>
            </w:r>
          </w:p>
        </w:tc>
        <w:tc>
          <w:tcPr>
            <w:tcW w:w="806" w:type="dxa"/>
          </w:tcPr>
          <w:p w14:paraId="63C17F0E" w14:textId="731FD3AE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是</w:t>
            </w:r>
          </w:p>
        </w:tc>
        <w:tc>
          <w:tcPr>
            <w:tcW w:w="2521" w:type="dxa"/>
          </w:tcPr>
          <w:p w14:paraId="0D3DF4B2" w14:textId="456217D4" w:rsidR="007149CD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为空时</w:t>
            </w:r>
            <w:r>
              <w:rPr>
                <w:rFonts w:hint="eastAsia"/>
                <w:b/>
              </w:rPr>
              <w:t>，使用</w:t>
            </w:r>
            <w:r w:rsidRPr="00AB1984">
              <w:rPr>
                <w:rFonts w:hint="eastAsia"/>
                <w:b/>
              </w:rPr>
              <w:t>defaultDBNum</w:t>
            </w:r>
            <w:r>
              <w:rPr>
                <w:rFonts w:hint="eastAsia"/>
                <w:b/>
              </w:rPr>
              <w:t>赋值</w:t>
            </w:r>
            <w:r>
              <w:rPr>
                <w:rFonts w:hint="eastAsia"/>
                <w:b/>
              </w:rPr>
              <w:t>;</w:t>
            </w:r>
          </w:p>
          <w:p w14:paraId="4FC30826" w14:textId="42C0CA4D" w:rsidR="007149CD" w:rsidRPr="00AB1984" w:rsidRDefault="007149CD" w:rsidP="00EA787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为</w:t>
            </w:r>
            <w:r>
              <w:rPr>
                <w:rFonts w:hint="eastAsia"/>
                <w:b/>
              </w:rPr>
              <w:t>?</w:t>
            </w:r>
            <w:r>
              <w:rPr>
                <w:rFonts w:hint="eastAsia"/>
                <w:b/>
              </w:rPr>
              <w:t>时</w:t>
            </w:r>
            <w:r>
              <w:rPr>
                <w:rFonts w:hint="eastAsia"/>
                <w:b/>
              </w:rPr>
              <w:t>,</w:t>
            </w:r>
            <w:r>
              <w:rPr>
                <w:rFonts w:hint="eastAsia"/>
                <w:b/>
              </w:rPr>
              <w:t>使用</w:t>
            </w:r>
            <w:r>
              <w:rPr>
                <w:rFonts w:hint="eastAsia"/>
                <w:b/>
              </w:rPr>
              <w:t>queryRoute</w:t>
            </w:r>
            <w:r>
              <w:rPr>
                <w:rFonts w:hint="eastAsia"/>
                <w:b/>
              </w:rPr>
              <w:t>赋值</w:t>
            </w:r>
            <w:r>
              <w:rPr>
                <w:rFonts w:hint="eastAsia"/>
                <w:b/>
              </w:rPr>
              <w:t>;</w:t>
            </w:r>
          </w:p>
        </w:tc>
      </w:tr>
      <w:tr w:rsidR="007149CD" w:rsidRPr="00C43673" w14:paraId="73DB2F3C" w14:textId="77777777" w:rsidTr="002C544F">
        <w:tc>
          <w:tcPr>
            <w:tcW w:w="1037" w:type="dxa"/>
            <w:vMerge/>
          </w:tcPr>
          <w:p w14:paraId="7AC78EBF" w14:textId="3C3A1711" w:rsidR="007149CD" w:rsidRDefault="007149CD" w:rsidP="00AB1984">
            <w:pPr>
              <w:pStyle w:val="ad"/>
              <w:spacing w:line="240" w:lineRule="auto"/>
              <w:rPr>
                <w:b/>
              </w:rPr>
            </w:pPr>
          </w:p>
        </w:tc>
        <w:tc>
          <w:tcPr>
            <w:tcW w:w="1851" w:type="dxa"/>
          </w:tcPr>
          <w:p w14:paraId="42313249" w14:textId="798B945C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b/>
              </w:rPr>
              <w:t>m</w:t>
            </w:r>
            <w:r w:rsidRPr="00C43673">
              <w:rPr>
                <w:b/>
              </w:rPr>
              <w:t>em</w:t>
            </w:r>
            <w:r>
              <w:rPr>
                <w:rFonts w:hint="eastAsia"/>
                <w:b/>
              </w:rPr>
              <w:t>Type</w:t>
            </w:r>
          </w:p>
        </w:tc>
        <w:tc>
          <w:tcPr>
            <w:tcW w:w="1071" w:type="dxa"/>
          </w:tcPr>
          <w:p w14:paraId="7462EF30" w14:textId="702C988B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C43673">
              <w:rPr>
                <w:rFonts w:hint="eastAsia"/>
                <w:b/>
              </w:rPr>
              <w:t>缓存</w:t>
            </w:r>
            <w:r>
              <w:rPr>
                <w:rFonts w:hint="eastAsia"/>
                <w:b/>
              </w:rPr>
              <w:t>类型</w:t>
            </w:r>
          </w:p>
        </w:tc>
        <w:tc>
          <w:tcPr>
            <w:tcW w:w="2030" w:type="dxa"/>
          </w:tcPr>
          <w:p w14:paraId="045B676F" w14:textId="7AE0EBC1" w:rsidR="007149CD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f</w:t>
            </w:r>
            <w:r w:rsidRPr="00C43673">
              <w:rPr>
                <w:rFonts w:hint="eastAsia"/>
                <w:b/>
              </w:rPr>
              <w:t>alse</w:t>
            </w:r>
            <w:r>
              <w:rPr>
                <w:rFonts w:hint="eastAsia"/>
                <w:b/>
              </w:rPr>
              <w:t>：不缓存</w:t>
            </w:r>
          </w:p>
          <w:p w14:paraId="577DC1D9" w14:textId="77777777" w:rsidR="007149CD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rue</w:t>
            </w:r>
            <w:r>
              <w:rPr>
                <w:rFonts w:hint="eastAsia"/>
                <w:b/>
              </w:rPr>
              <w:t>：缓存</w:t>
            </w:r>
          </w:p>
          <w:p w14:paraId="127EE805" w14:textId="711501DA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forever</w:t>
            </w:r>
            <w:r>
              <w:rPr>
                <w:rFonts w:hint="eastAsia"/>
                <w:b/>
              </w:rPr>
              <w:t>：永久缓存</w:t>
            </w:r>
          </w:p>
        </w:tc>
        <w:tc>
          <w:tcPr>
            <w:tcW w:w="806" w:type="dxa"/>
          </w:tcPr>
          <w:p w14:paraId="2997CABB" w14:textId="3F07A730" w:rsidR="007149CD" w:rsidRPr="00AB198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2521" w:type="dxa"/>
          </w:tcPr>
          <w:p w14:paraId="2A7CE41B" w14:textId="77777777" w:rsidR="007149CD" w:rsidRDefault="007149CD" w:rsidP="00162941">
            <w:pPr>
              <w:pStyle w:val="ad"/>
              <w:spacing w:line="240" w:lineRule="auto"/>
              <w:ind w:firstLine="0"/>
              <w:rPr>
                <w:b/>
              </w:rPr>
            </w:pPr>
            <w:r w:rsidRPr="00C43673">
              <w:rPr>
                <w:b/>
              </w:rPr>
              <w:t>cacheModelsEnabled</w:t>
            </w:r>
            <w:r w:rsidRPr="00C43673">
              <w:rPr>
                <w:rFonts w:hint="eastAsia"/>
                <w:b/>
              </w:rPr>
              <w:t>为</w:t>
            </w:r>
            <w:r w:rsidRPr="00C43673">
              <w:rPr>
                <w:b/>
              </w:rPr>
              <w:t>true</w:t>
            </w:r>
            <w:r w:rsidRPr="00C43673">
              <w:rPr>
                <w:rFonts w:hint="eastAsia"/>
                <w:b/>
              </w:rPr>
              <w:t>时默认生效</w:t>
            </w:r>
            <w:r>
              <w:rPr>
                <w:rFonts w:hint="eastAsia"/>
                <w:b/>
              </w:rPr>
              <w:t>；</w:t>
            </w:r>
          </w:p>
          <w:p w14:paraId="3F492347" w14:textId="54298DE9" w:rsidR="007149CD" w:rsidRPr="00AB1984" w:rsidRDefault="007149CD" w:rsidP="0016294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否则默认不生效；</w:t>
            </w:r>
          </w:p>
        </w:tc>
      </w:tr>
      <w:tr w:rsidR="007149CD" w:rsidRPr="00356141" w14:paraId="493480F3" w14:textId="77777777" w:rsidTr="002C544F">
        <w:tc>
          <w:tcPr>
            <w:tcW w:w="1037" w:type="dxa"/>
            <w:vMerge/>
          </w:tcPr>
          <w:p w14:paraId="5097D3AD" w14:textId="58B9547E" w:rsidR="007149CD" w:rsidRPr="00576F94" w:rsidRDefault="007149CD" w:rsidP="00AB1984">
            <w:pPr>
              <w:pStyle w:val="ad"/>
              <w:spacing w:line="240" w:lineRule="auto"/>
              <w:rPr>
                <w:b/>
              </w:rPr>
            </w:pPr>
          </w:p>
        </w:tc>
        <w:tc>
          <w:tcPr>
            <w:tcW w:w="1851" w:type="dxa"/>
          </w:tcPr>
          <w:p w14:paraId="02CE20AD" w14:textId="54BC2302" w:rsidR="007149CD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576F94">
              <w:rPr>
                <w:b/>
              </w:rPr>
              <w:t>testModel</w:t>
            </w:r>
          </w:p>
        </w:tc>
        <w:tc>
          <w:tcPr>
            <w:tcW w:w="1071" w:type="dxa"/>
          </w:tcPr>
          <w:p w14:paraId="38C83635" w14:textId="67928385" w:rsidR="007149CD" w:rsidRPr="00C43673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测试模式</w:t>
            </w:r>
          </w:p>
        </w:tc>
        <w:tc>
          <w:tcPr>
            <w:tcW w:w="2030" w:type="dxa"/>
          </w:tcPr>
          <w:p w14:paraId="7ACC6DB0" w14:textId="77777777" w:rsidR="007149CD" w:rsidRDefault="007149CD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true</w:t>
            </w:r>
            <w:r>
              <w:rPr>
                <w:rFonts w:hint="eastAsia"/>
                <w:b/>
              </w:rPr>
              <w:t>开启测试模式；</w:t>
            </w:r>
          </w:p>
          <w:p w14:paraId="73D47348" w14:textId="0F98FA1E" w:rsidR="007149CD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false</w:t>
            </w:r>
            <w:r>
              <w:rPr>
                <w:rFonts w:hint="eastAsia"/>
                <w:b/>
              </w:rPr>
              <w:t>关闭测试模式；</w:t>
            </w:r>
          </w:p>
        </w:tc>
        <w:tc>
          <w:tcPr>
            <w:tcW w:w="806" w:type="dxa"/>
          </w:tcPr>
          <w:p w14:paraId="385794CE" w14:textId="4A8E5919" w:rsidR="007149CD" w:rsidRDefault="007149CD" w:rsidP="0035614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2521" w:type="dxa"/>
          </w:tcPr>
          <w:p w14:paraId="12F48239" w14:textId="51FCF124" w:rsidR="007149CD" w:rsidRPr="00C43673" w:rsidRDefault="007149CD" w:rsidP="00162941">
            <w:pPr>
              <w:pStyle w:val="ad"/>
              <w:spacing w:line="240" w:lineRule="auto"/>
              <w:ind w:firstLine="0"/>
              <w:rPr>
                <w:b/>
              </w:rPr>
            </w:pPr>
            <w:r w:rsidRPr="00356141">
              <w:rPr>
                <w:b/>
              </w:rPr>
              <w:t>sqlMapConfig.xml</w:t>
            </w:r>
            <w:r w:rsidRPr="00356141">
              <w:rPr>
                <w:rFonts w:hint="eastAsia"/>
                <w:b/>
              </w:rPr>
              <w:t>中的</w:t>
            </w:r>
            <w:r w:rsidRPr="00576F94">
              <w:rPr>
                <w:b/>
              </w:rPr>
              <w:t>testModel</w:t>
            </w:r>
            <w:r>
              <w:rPr>
                <w:rFonts w:hint="eastAsia"/>
                <w:b/>
              </w:rPr>
              <w:t>为</w:t>
            </w:r>
            <w:r>
              <w:rPr>
                <w:rFonts w:hint="eastAsia"/>
                <w:b/>
              </w:rPr>
              <w:t>true</w:t>
            </w:r>
            <w:r>
              <w:rPr>
                <w:rFonts w:hint="eastAsia"/>
                <w:b/>
              </w:rPr>
              <w:t>时，该配置生效</w:t>
            </w:r>
            <w:r w:rsidRPr="00356141">
              <w:rPr>
                <w:rFonts w:hint="eastAsia"/>
                <w:b/>
              </w:rPr>
              <w:t>；</w:t>
            </w:r>
            <w:r>
              <w:rPr>
                <w:rFonts w:hint="eastAsia"/>
                <w:b/>
              </w:rPr>
              <w:t>默认开启；</w:t>
            </w:r>
          </w:p>
        </w:tc>
      </w:tr>
      <w:tr w:rsidR="007149CD" w:rsidRPr="00356141" w14:paraId="41C4E2A6" w14:textId="77777777" w:rsidTr="002C544F">
        <w:tc>
          <w:tcPr>
            <w:tcW w:w="1037" w:type="dxa"/>
            <w:vMerge/>
          </w:tcPr>
          <w:p w14:paraId="0385F728" w14:textId="25E02465" w:rsidR="007149CD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1851" w:type="dxa"/>
          </w:tcPr>
          <w:p w14:paraId="1D7B89C3" w14:textId="6BA0666B" w:rsidR="007149CD" w:rsidRPr="00576F94" w:rsidRDefault="007149C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p</w:t>
            </w:r>
            <w:r>
              <w:rPr>
                <w:b/>
              </w:rPr>
              <w:t>aram</w:t>
            </w:r>
          </w:p>
        </w:tc>
        <w:tc>
          <w:tcPr>
            <w:tcW w:w="1071" w:type="dxa"/>
          </w:tcPr>
          <w:p w14:paraId="2760C326" w14:textId="5B93C16B" w:rsidR="007149CD" w:rsidRDefault="00E2373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输出</w:t>
            </w:r>
            <w:r w:rsidR="007149CD">
              <w:rPr>
                <w:rFonts w:hint="eastAsia"/>
                <w:b/>
              </w:rPr>
              <w:t>参数</w:t>
            </w:r>
          </w:p>
        </w:tc>
        <w:tc>
          <w:tcPr>
            <w:tcW w:w="2030" w:type="dxa"/>
          </w:tcPr>
          <w:p w14:paraId="462B6351" w14:textId="265B9651" w:rsidR="007149CD" w:rsidRDefault="00CF0E1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子节点</w:t>
            </w:r>
          </w:p>
        </w:tc>
        <w:tc>
          <w:tcPr>
            <w:tcW w:w="806" w:type="dxa"/>
          </w:tcPr>
          <w:p w14:paraId="098E0474" w14:textId="5953176F" w:rsidR="007149CD" w:rsidRDefault="007149CD" w:rsidP="0035614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2521" w:type="dxa"/>
          </w:tcPr>
          <w:p w14:paraId="4801DE34" w14:textId="54EF7EBB" w:rsidR="007149CD" w:rsidRDefault="007149CD" w:rsidP="0016294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b/>
              </w:rPr>
              <w:t>L</w:t>
            </w:r>
            <w:r>
              <w:rPr>
                <w:rFonts w:hint="eastAsia"/>
                <w:b/>
              </w:rPr>
              <w:t>ob</w:t>
            </w:r>
            <w:r>
              <w:rPr>
                <w:rFonts w:hint="eastAsia"/>
                <w:b/>
              </w:rPr>
              <w:t>类型需要该</w:t>
            </w:r>
            <w:r w:rsidR="00CF0E1C">
              <w:rPr>
                <w:rFonts w:hint="eastAsia"/>
                <w:b/>
              </w:rPr>
              <w:t>子节点</w:t>
            </w:r>
          </w:p>
          <w:p w14:paraId="284D8A71" w14:textId="71B74BCE" w:rsidR="007149CD" w:rsidRPr="00356141" w:rsidRDefault="007149CD" w:rsidP="0016294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详见示例</w:t>
            </w:r>
            <w:r w:rsidR="00FC4B54">
              <w:rPr>
                <w:rFonts w:hint="eastAsia"/>
                <w:b/>
              </w:rPr>
              <w:t>5</w:t>
            </w:r>
          </w:p>
        </w:tc>
      </w:tr>
      <w:tr w:rsidR="004E761B" w:rsidRPr="00356141" w14:paraId="59005ACF" w14:textId="77777777" w:rsidTr="002C544F">
        <w:tc>
          <w:tcPr>
            <w:tcW w:w="1037" w:type="dxa"/>
            <w:vMerge w:val="restart"/>
          </w:tcPr>
          <w:p w14:paraId="38EC94CB" w14:textId="060FA110" w:rsidR="004E761B" w:rsidRDefault="004E761B" w:rsidP="002660A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p</w:t>
            </w:r>
            <w:r>
              <w:rPr>
                <w:b/>
              </w:rPr>
              <w:t>aram</w:t>
            </w:r>
          </w:p>
        </w:tc>
        <w:tc>
          <w:tcPr>
            <w:tcW w:w="1851" w:type="dxa"/>
          </w:tcPr>
          <w:p w14:paraId="6714F19B" w14:textId="5A4DF06A" w:rsidR="004E761B" w:rsidRDefault="004E761B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n</w:t>
            </w:r>
            <w:r>
              <w:rPr>
                <w:b/>
              </w:rPr>
              <w:t>ame</w:t>
            </w:r>
          </w:p>
        </w:tc>
        <w:tc>
          <w:tcPr>
            <w:tcW w:w="1071" w:type="dxa"/>
          </w:tcPr>
          <w:p w14:paraId="2985BA8D" w14:textId="59C1667A" w:rsidR="004E761B" w:rsidRDefault="004E761B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2030" w:type="dxa"/>
          </w:tcPr>
          <w:p w14:paraId="0A5274A3" w14:textId="0583CD0B" w:rsidR="004E761B" w:rsidRDefault="004E761B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806" w:type="dxa"/>
          </w:tcPr>
          <w:p w14:paraId="18515AA6" w14:textId="4B7630C5" w:rsidR="004E761B" w:rsidRDefault="004E761B" w:rsidP="0035614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否</w:t>
            </w:r>
          </w:p>
        </w:tc>
        <w:tc>
          <w:tcPr>
            <w:tcW w:w="2521" w:type="dxa"/>
          </w:tcPr>
          <w:p w14:paraId="040F4616" w14:textId="7EAFA485" w:rsidR="004E761B" w:rsidRPr="00356141" w:rsidRDefault="004E761B" w:rsidP="00162941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  <w:tr w:rsidR="004E761B" w:rsidRPr="00356141" w14:paraId="6090EA0A" w14:textId="77777777" w:rsidTr="002C544F">
        <w:tc>
          <w:tcPr>
            <w:tcW w:w="1037" w:type="dxa"/>
            <w:vMerge/>
          </w:tcPr>
          <w:p w14:paraId="3C2D0CC2" w14:textId="4E59D4C7" w:rsidR="004E761B" w:rsidRDefault="004E761B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1851" w:type="dxa"/>
          </w:tcPr>
          <w:p w14:paraId="274F41E0" w14:textId="14D1780C" w:rsidR="004E761B" w:rsidRDefault="004E761B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ype</w:t>
            </w:r>
          </w:p>
        </w:tc>
        <w:tc>
          <w:tcPr>
            <w:tcW w:w="1071" w:type="dxa"/>
          </w:tcPr>
          <w:p w14:paraId="269EE839" w14:textId="7A45994C" w:rsidR="004E761B" w:rsidRDefault="004E761B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参数类型</w:t>
            </w:r>
          </w:p>
        </w:tc>
        <w:tc>
          <w:tcPr>
            <w:tcW w:w="2030" w:type="dxa"/>
          </w:tcPr>
          <w:p w14:paraId="393F8EE0" w14:textId="066C3E15" w:rsidR="004E761B" w:rsidRDefault="004E761B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806" w:type="dxa"/>
          </w:tcPr>
          <w:p w14:paraId="5658FBBE" w14:textId="7A36F98C" w:rsidR="004E761B" w:rsidRDefault="004E761B" w:rsidP="0035614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否</w:t>
            </w:r>
          </w:p>
        </w:tc>
        <w:tc>
          <w:tcPr>
            <w:tcW w:w="2521" w:type="dxa"/>
          </w:tcPr>
          <w:p w14:paraId="2EBE9618" w14:textId="62F27D45" w:rsidR="004E761B" w:rsidRPr="00356141" w:rsidRDefault="004E761B" w:rsidP="0016294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目前支持</w:t>
            </w:r>
            <w:r>
              <w:rPr>
                <w:b/>
              </w:rPr>
              <w:t>clob/blob</w:t>
            </w:r>
          </w:p>
        </w:tc>
      </w:tr>
      <w:tr w:rsidR="004E761B" w:rsidRPr="00356141" w14:paraId="60F7656F" w14:textId="77777777" w:rsidTr="002C544F">
        <w:tc>
          <w:tcPr>
            <w:tcW w:w="1037" w:type="dxa"/>
            <w:vMerge/>
          </w:tcPr>
          <w:p w14:paraId="546A779A" w14:textId="77777777" w:rsidR="004E761B" w:rsidRDefault="004E761B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1851" w:type="dxa"/>
          </w:tcPr>
          <w:p w14:paraId="137B306E" w14:textId="5DADFF7F" w:rsidR="004E761B" w:rsidRDefault="004E761B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len</w:t>
            </w:r>
          </w:p>
        </w:tc>
        <w:tc>
          <w:tcPr>
            <w:tcW w:w="1071" w:type="dxa"/>
          </w:tcPr>
          <w:p w14:paraId="77FDAB7F" w14:textId="6BC85177" w:rsidR="004E761B" w:rsidRDefault="004E761B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参数长度</w:t>
            </w:r>
          </w:p>
        </w:tc>
        <w:tc>
          <w:tcPr>
            <w:tcW w:w="2030" w:type="dxa"/>
          </w:tcPr>
          <w:p w14:paraId="59A92889" w14:textId="115355F7" w:rsidR="004E761B" w:rsidRDefault="004E761B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字段长度</w:t>
            </w:r>
          </w:p>
        </w:tc>
        <w:tc>
          <w:tcPr>
            <w:tcW w:w="806" w:type="dxa"/>
          </w:tcPr>
          <w:p w14:paraId="49850448" w14:textId="6682813A" w:rsidR="004E761B" w:rsidRDefault="004E761B" w:rsidP="0035614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2521" w:type="dxa"/>
          </w:tcPr>
          <w:p w14:paraId="0F02294F" w14:textId="0724A21F" w:rsidR="004E761B" w:rsidRDefault="004E761B" w:rsidP="0016294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默认</w:t>
            </w: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024</w:t>
            </w:r>
          </w:p>
        </w:tc>
      </w:tr>
      <w:tr w:rsidR="00443FF8" w:rsidRPr="00AB1984" w14:paraId="11A6F8D3" w14:textId="081C778B" w:rsidTr="002C544F">
        <w:tc>
          <w:tcPr>
            <w:tcW w:w="1037" w:type="dxa"/>
          </w:tcPr>
          <w:p w14:paraId="2E295C3E" w14:textId="7DF85280" w:rsidR="009E2426" w:rsidRPr="00AB1984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s</w:t>
            </w:r>
            <w:r>
              <w:rPr>
                <w:b/>
              </w:rPr>
              <w:t>elect</w:t>
            </w:r>
          </w:p>
        </w:tc>
        <w:tc>
          <w:tcPr>
            <w:tcW w:w="1851" w:type="dxa"/>
          </w:tcPr>
          <w:p w14:paraId="2334CC94" w14:textId="6F2FD266" w:rsidR="009E2426" w:rsidRPr="00AB1984" w:rsidRDefault="00974B41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sql</w:t>
            </w:r>
            <w:r w:rsidR="009E2426" w:rsidRPr="00AB1984">
              <w:rPr>
                <w:rFonts w:hint="eastAsia"/>
                <w:b/>
              </w:rPr>
              <w:t>内容</w:t>
            </w:r>
          </w:p>
        </w:tc>
        <w:tc>
          <w:tcPr>
            <w:tcW w:w="1071" w:type="dxa"/>
          </w:tcPr>
          <w:p w14:paraId="3B9903E9" w14:textId="2A3E57EB" w:rsidR="009E2426" w:rsidRPr="00AB1984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S</w:t>
            </w:r>
            <w:r w:rsidRPr="00AB1984">
              <w:rPr>
                <w:rFonts w:hint="eastAsia"/>
                <w:b/>
              </w:rPr>
              <w:t>ql</w:t>
            </w:r>
            <w:r w:rsidRPr="00AB1984">
              <w:rPr>
                <w:rFonts w:hint="eastAsia"/>
                <w:b/>
              </w:rPr>
              <w:t>语句</w:t>
            </w:r>
          </w:p>
        </w:tc>
        <w:tc>
          <w:tcPr>
            <w:tcW w:w="2030" w:type="dxa"/>
          </w:tcPr>
          <w:p w14:paraId="49E51BA7" w14:textId="5780740E" w:rsidR="009E2426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配置通用</w:t>
            </w:r>
            <w:r w:rsidRPr="00AB1984">
              <w:rPr>
                <w:rFonts w:hint="eastAsia"/>
                <w:b/>
              </w:rPr>
              <w:t>sql</w:t>
            </w:r>
            <w:r w:rsidRPr="00AB1984">
              <w:rPr>
                <w:rFonts w:hint="eastAsia"/>
                <w:b/>
              </w:rPr>
              <w:t>：</w:t>
            </w:r>
          </w:p>
          <w:p w14:paraId="7837D9AF" w14:textId="7873CDBF" w:rsidR="009E2426" w:rsidRPr="00AB1984" w:rsidRDefault="009E2426" w:rsidP="0027629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对传入的变量值透传；</w:t>
            </w:r>
            <w:r>
              <w:rPr>
                <w:b/>
              </w:rPr>
              <w:t xml:space="preserve"> </w:t>
            </w:r>
          </w:p>
        </w:tc>
        <w:tc>
          <w:tcPr>
            <w:tcW w:w="806" w:type="dxa"/>
          </w:tcPr>
          <w:p w14:paraId="165C7538" w14:textId="2708A7D5" w:rsidR="009E2426" w:rsidRPr="00AB1984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否</w:t>
            </w:r>
          </w:p>
        </w:tc>
        <w:tc>
          <w:tcPr>
            <w:tcW w:w="2521" w:type="dxa"/>
          </w:tcPr>
          <w:p w14:paraId="50890FC4" w14:textId="113416D4" w:rsidR="009E2426" w:rsidRPr="00AB1984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xml</w:t>
            </w:r>
            <w:r w:rsidRPr="00AB1984">
              <w:rPr>
                <w:rFonts w:hint="eastAsia"/>
                <w:b/>
              </w:rPr>
              <w:t>特殊字符处理：</w:t>
            </w:r>
          </w:p>
          <w:p w14:paraId="46143418" w14:textId="0A2F7D32" w:rsidR="009E2426" w:rsidRPr="00AB1984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&lt;</w:t>
            </w:r>
            <w:r w:rsidRPr="00AB1984">
              <w:rPr>
                <w:rFonts w:hint="eastAsia"/>
                <w:b/>
              </w:rPr>
              <w:t>对应</w:t>
            </w:r>
            <w:r w:rsidRPr="00AB1984">
              <w:rPr>
                <w:rFonts w:hint="eastAsia"/>
                <w:b/>
              </w:rPr>
              <w:t>@lt</w:t>
            </w:r>
          </w:p>
          <w:p w14:paraId="0571AC65" w14:textId="77777777" w:rsidR="009E2426" w:rsidRDefault="009E2426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&gt;</w:t>
            </w:r>
            <w:r w:rsidRPr="00AB1984">
              <w:rPr>
                <w:rFonts w:hint="eastAsia"/>
                <w:b/>
              </w:rPr>
              <w:t>对应</w:t>
            </w:r>
            <w:r w:rsidRPr="00AB1984">
              <w:rPr>
                <w:rFonts w:hint="eastAsia"/>
                <w:b/>
              </w:rPr>
              <w:t>@gt</w:t>
            </w:r>
          </w:p>
          <w:p w14:paraId="4722CBE3" w14:textId="5DB75E70" w:rsidR="00AD2026" w:rsidRPr="0027629A" w:rsidRDefault="009E2426" w:rsidP="00573E01">
            <w:pPr>
              <w:pStyle w:val="ad"/>
              <w:spacing w:line="240" w:lineRule="auto"/>
              <w:ind w:firstLine="0"/>
              <w:rPr>
                <w:b/>
                <w:color w:val="FF0000"/>
              </w:rPr>
            </w:pPr>
            <w:r w:rsidRPr="00E0033E">
              <w:rPr>
                <w:rFonts w:hint="eastAsia"/>
                <w:b/>
                <w:color w:val="FF0000"/>
              </w:rPr>
              <w:t>sql</w:t>
            </w:r>
            <w:r w:rsidRPr="00E0033E">
              <w:rPr>
                <w:rFonts w:hint="eastAsia"/>
                <w:b/>
                <w:color w:val="FF0000"/>
              </w:rPr>
              <w:t>结尾请勿加</w:t>
            </w:r>
            <w:r w:rsidRPr="00E0033E">
              <w:rPr>
                <w:rFonts w:hint="eastAsia"/>
                <w:b/>
                <w:color w:val="FF0000"/>
              </w:rPr>
              <w:t>";"</w:t>
            </w:r>
          </w:p>
        </w:tc>
      </w:tr>
      <w:tr w:rsidR="002C544F" w:rsidRPr="00AB1984" w14:paraId="4A526D98" w14:textId="77777777" w:rsidTr="002C544F">
        <w:tc>
          <w:tcPr>
            <w:tcW w:w="1037" w:type="dxa"/>
            <w:vMerge w:val="restart"/>
          </w:tcPr>
          <w:p w14:paraId="3A4551B7" w14:textId="645C49CD" w:rsidR="002C544F" w:rsidRDefault="00B741D0" w:rsidP="002C544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s</w:t>
            </w:r>
            <w:r w:rsidR="002C544F">
              <w:rPr>
                <w:rFonts w:hint="eastAsia"/>
                <w:b/>
              </w:rPr>
              <w:t>ql</w:t>
            </w:r>
            <w:r w:rsidR="002C544F" w:rsidRPr="00AB1984">
              <w:rPr>
                <w:rFonts w:hint="eastAsia"/>
                <w:b/>
              </w:rPr>
              <w:t>内容</w:t>
            </w:r>
          </w:p>
        </w:tc>
        <w:tc>
          <w:tcPr>
            <w:tcW w:w="1851" w:type="dxa"/>
          </w:tcPr>
          <w:p w14:paraId="105CA2C3" w14:textId="73634C8B" w:rsidR="002C544F" w:rsidRPr="00AB1984" w:rsidRDefault="002C544F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#</w:t>
            </w:r>
            <w:r>
              <w:rPr>
                <w:b/>
              </w:rPr>
              <w:t>value</w:t>
            </w:r>
            <w:r w:rsidRPr="00AB1984">
              <w:rPr>
                <w:rFonts w:hint="eastAsia"/>
                <w:b/>
              </w:rPr>
              <w:t>#</w:t>
            </w:r>
          </w:p>
        </w:tc>
        <w:tc>
          <w:tcPr>
            <w:tcW w:w="1071" w:type="dxa"/>
          </w:tcPr>
          <w:p w14:paraId="4CDCDF0B" w14:textId="3F5B2CBA" w:rsidR="002C544F" w:rsidRPr="00AB1984" w:rsidRDefault="002C544F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硬解析</w:t>
            </w:r>
          </w:p>
        </w:tc>
        <w:tc>
          <w:tcPr>
            <w:tcW w:w="2030" w:type="dxa"/>
          </w:tcPr>
          <w:p w14:paraId="5065786B" w14:textId="2083C142" w:rsidR="002C544F" w:rsidRPr="00AB1984" w:rsidRDefault="002C544F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直接用</w:t>
            </w:r>
            <w:r>
              <w:rPr>
                <w:rFonts w:hint="eastAsia"/>
                <w:b/>
              </w:rPr>
              <w:t>value</w:t>
            </w:r>
            <w:r>
              <w:rPr>
                <w:rFonts w:hint="eastAsia"/>
                <w:b/>
              </w:rPr>
              <w:t>对</w:t>
            </w:r>
            <w:r>
              <w:rPr>
                <w:rFonts w:hint="eastAsia"/>
                <w:b/>
              </w:rPr>
              <w:t>s</w:t>
            </w:r>
            <w:r>
              <w:rPr>
                <w:b/>
              </w:rPr>
              <w:t>ql</w:t>
            </w:r>
            <w:r>
              <w:rPr>
                <w:rFonts w:hint="eastAsia"/>
                <w:b/>
              </w:rPr>
              <w:t>进行替换</w:t>
            </w:r>
          </w:p>
        </w:tc>
        <w:tc>
          <w:tcPr>
            <w:tcW w:w="806" w:type="dxa"/>
          </w:tcPr>
          <w:p w14:paraId="5FC98F64" w14:textId="1B20D372" w:rsidR="002C544F" w:rsidRPr="009D398F" w:rsidRDefault="002C544F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2521" w:type="dxa"/>
          </w:tcPr>
          <w:p w14:paraId="528EC618" w14:textId="745978F5" w:rsidR="002C544F" w:rsidRPr="00AB1984" w:rsidRDefault="0084701A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详见示例</w:t>
            </w:r>
            <w:r>
              <w:rPr>
                <w:rFonts w:hint="eastAsia"/>
                <w:b/>
              </w:rPr>
              <w:t>2</w:t>
            </w:r>
          </w:p>
        </w:tc>
      </w:tr>
      <w:tr w:rsidR="00362798" w:rsidRPr="00AB1984" w14:paraId="61715E8A" w14:textId="77777777" w:rsidTr="002C544F">
        <w:tc>
          <w:tcPr>
            <w:tcW w:w="1037" w:type="dxa"/>
            <w:vMerge/>
          </w:tcPr>
          <w:p w14:paraId="43675F69" w14:textId="26815C84" w:rsidR="00362798" w:rsidRDefault="00362798" w:rsidP="00362798">
            <w:pPr>
              <w:pStyle w:val="ad"/>
              <w:spacing w:line="240" w:lineRule="auto"/>
              <w:rPr>
                <w:b/>
              </w:rPr>
            </w:pPr>
          </w:p>
        </w:tc>
        <w:tc>
          <w:tcPr>
            <w:tcW w:w="1851" w:type="dxa"/>
          </w:tcPr>
          <w:p w14:paraId="6FC40919" w14:textId="26E13231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$</w:t>
            </w:r>
            <w:proofErr w:type="gramStart"/>
            <w:r w:rsidRPr="00AB1984">
              <w:rPr>
                <w:b/>
              </w:rPr>
              <w:t>E[</w:t>
            </w:r>
            <w:proofErr w:type="gramEnd"/>
            <w:r w:rsidRPr="00AB1984">
              <w:rPr>
                <w:b/>
              </w:rPr>
              <w:t>and xxx=</w:t>
            </w:r>
            <w:r w:rsidRPr="00AB1984">
              <w:rPr>
                <w:rFonts w:hint="eastAsia"/>
                <w:b/>
              </w:rPr>
              <w:t>y</w:t>
            </w:r>
            <w:r>
              <w:rPr>
                <w:b/>
              </w:rPr>
              <w:t>]</w:t>
            </w:r>
          </w:p>
        </w:tc>
        <w:tc>
          <w:tcPr>
            <w:tcW w:w="1071" w:type="dxa"/>
          </w:tcPr>
          <w:p w14:paraId="4E9DE8A3" w14:textId="23A92F42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空判断</w:t>
            </w:r>
          </w:p>
        </w:tc>
        <w:tc>
          <w:tcPr>
            <w:tcW w:w="2030" w:type="dxa"/>
          </w:tcPr>
          <w:p w14:paraId="1AF28611" w14:textId="2C86AF2D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若不对</w:t>
            </w:r>
            <w:r w:rsidRPr="00AB1984">
              <w:rPr>
                <w:rFonts w:hint="eastAsia"/>
                <w:b/>
              </w:rPr>
              <w:t>y</w:t>
            </w:r>
            <w:r>
              <w:rPr>
                <w:rFonts w:hint="eastAsia"/>
                <w:b/>
              </w:rPr>
              <w:t>赋值</w:t>
            </w:r>
            <w:r w:rsidRPr="00AB1984">
              <w:rPr>
                <w:rFonts w:hint="eastAsia"/>
                <w:b/>
              </w:rPr>
              <w:t>，</w:t>
            </w:r>
            <w:r>
              <w:rPr>
                <w:rFonts w:hint="eastAsia"/>
                <w:b/>
              </w:rPr>
              <w:t>则</w:t>
            </w:r>
            <w:r w:rsidRPr="00AB1984">
              <w:rPr>
                <w:rFonts w:hint="eastAsia"/>
                <w:b/>
              </w:rPr>
              <w:t>删除</w:t>
            </w:r>
            <w:r w:rsidRPr="00AB1984">
              <w:rPr>
                <w:rFonts w:hint="eastAsia"/>
                <w:b/>
              </w:rPr>
              <w:t>[]</w:t>
            </w:r>
            <w:r w:rsidRPr="00AB1984">
              <w:rPr>
                <w:rFonts w:hint="eastAsia"/>
                <w:b/>
              </w:rPr>
              <w:t>中的内容</w:t>
            </w:r>
            <w:r>
              <w:rPr>
                <w:rFonts w:hint="eastAsia"/>
                <w:b/>
              </w:rPr>
              <w:t>；</w:t>
            </w:r>
          </w:p>
        </w:tc>
        <w:tc>
          <w:tcPr>
            <w:tcW w:w="806" w:type="dxa"/>
          </w:tcPr>
          <w:p w14:paraId="650DED46" w14:textId="555C7848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2521" w:type="dxa"/>
          </w:tcPr>
          <w:p w14:paraId="625491FC" w14:textId="45FB0DAA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详见示例</w:t>
            </w:r>
            <w:r>
              <w:rPr>
                <w:rFonts w:hint="eastAsia"/>
                <w:b/>
              </w:rPr>
              <w:t>3</w:t>
            </w:r>
          </w:p>
        </w:tc>
      </w:tr>
      <w:tr w:rsidR="00362798" w:rsidRPr="00AB1984" w14:paraId="7747033B" w14:textId="77777777" w:rsidTr="002C544F">
        <w:tc>
          <w:tcPr>
            <w:tcW w:w="1037" w:type="dxa"/>
            <w:vMerge/>
          </w:tcPr>
          <w:p w14:paraId="7B42E08A" w14:textId="1C510D85" w:rsidR="00362798" w:rsidRDefault="00362798" w:rsidP="00362798">
            <w:pPr>
              <w:pStyle w:val="ad"/>
              <w:spacing w:line="240" w:lineRule="auto"/>
              <w:rPr>
                <w:b/>
              </w:rPr>
            </w:pPr>
          </w:p>
        </w:tc>
        <w:tc>
          <w:tcPr>
            <w:tcW w:w="1851" w:type="dxa"/>
          </w:tcPr>
          <w:p w14:paraId="4FACFD07" w14:textId="4B8CB36F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${</w:t>
            </w:r>
            <w:r>
              <w:rPr>
                <w:b/>
              </w:rPr>
              <w:t>value</w:t>
            </w:r>
            <w:r w:rsidRPr="00AB1984">
              <w:rPr>
                <w:rFonts w:hint="eastAsia"/>
                <w:b/>
              </w:rPr>
              <w:t>|</w:t>
            </w:r>
            <w:r>
              <w:rPr>
                <w:rFonts w:hint="eastAsia"/>
                <w:b/>
              </w:rPr>
              <w:t>type</w:t>
            </w:r>
            <w:r>
              <w:rPr>
                <w:b/>
              </w:rPr>
              <w:t>|num</w:t>
            </w:r>
            <w:r w:rsidRPr="00AB1984">
              <w:rPr>
                <w:rFonts w:hint="eastAsia"/>
                <w:b/>
              </w:rPr>
              <w:t>}</w:t>
            </w:r>
          </w:p>
        </w:tc>
        <w:tc>
          <w:tcPr>
            <w:tcW w:w="1071" w:type="dxa"/>
          </w:tcPr>
          <w:p w14:paraId="3A73C8CA" w14:textId="3FEB66DF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软解析</w:t>
            </w:r>
          </w:p>
        </w:tc>
        <w:tc>
          <w:tcPr>
            <w:tcW w:w="2030" w:type="dxa"/>
          </w:tcPr>
          <w:p w14:paraId="44D6570C" w14:textId="77777777" w:rsidR="00362798" w:rsidRPr="00F6625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  <w:r>
              <w:rPr>
                <w:rFonts w:hint="eastAsia"/>
                <w:b/>
              </w:rPr>
              <w:t>枚举值：</w:t>
            </w:r>
            <w:r>
              <w:rPr>
                <w:rFonts w:hint="eastAsia"/>
                <w:b/>
              </w:rPr>
              <w:t>int</w:t>
            </w:r>
            <w:r>
              <w:rPr>
                <w:rFonts w:hint="eastAsia"/>
                <w:b/>
              </w:rPr>
              <w:t>、</w:t>
            </w:r>
            <w:r>
              <w:rPr>
                <w:rFonts w:hint="eastAsia"/>
                <w:b/>
              </w:rPr>
              <w:t>long</w:t>
            </w:r>
            <w:r>
              <w:rPr>
                <w:rFonts w:hint="eastAsia"/>
                <w:b/>
              </w:rPr>
              <w:t>、</w:t>
            </w:r>
            <w:r>
              <w:rPr>
                <w:rFonts w:hint="eastAsia"/>
                <w:b/>
              </w:rPr>
              <w:t>char</w:t>
            </w:r>
            <w:r>
              <w:rPr>
                <w:rFonts w:hint="eastAsia"/>
                <w:b/>
              </w:rPr>
              <w:t>、</w:t>
            </w:r>
            <w:r>
              <w:rPr>
                <w:rFonts w:hint="eastAsia"/>
                <w:b/>
              </w:rPr>
              <w:t>blob</w:t>
            </w:r>
            <w:r>
              <w:rPr>
                <w:rFonts w:hint="eastAsia"/>
                <w:b/>
              </w:rPr>
              <w:t>、</w:t>
            </w:r>
            <w:r>
              <w:rPr>
                <w:rFonts w:hint="eastAsia"/>
                <w:b/>
              </w:rPr>
              <w:t>clob</w:t>
            </w:r>
            <w:r>
              <w:rPr>
                <w:b/>
              </w:rPr>
              <w:t>/</w:t>
            </w:r>
            <w:r>
              <w:rPr>
                <w:rFonts w:hint="eastAsia"/>
                <w:b/>
              </w:rPr>
              <w:t>lob</w:t>
            </w:r>
            <w:r>
              <w:rPr>
                <w:rFonts w:hint="eastAsia"/>
                <w:b/>
              </w:rPr>
              <w:t>、</w:t>
            </w:r>
            <w:r>
              <w:rPr>
                <w:rFonts w:hint="eastAsia"/>
                <w:b/>
              </w:rPr>
              <w:t>date</w:t>
            </w:r>
          </w:p>
          <w:p w14:paraId="6DD63F9F" w14:textId="77777777" w:rsidR="00362798" w:rsidRPr="00F66254" w:rsidRDefault="00362798" w:rsidP="00362798">
            <w:pPr>
              <w:pStyle w:val="ad"/>
              <w:spacing w:line="240" w:lineRule="auto"/>
              <w:ind w:firstLine="0"/>
              <w:rPr>
                <w:b/>
                <w:color w:val="000000" w:themeColor="text1"/>
              </w:rPr>
            </w:pPr>
            <w:r w:rsidRPr="00F66254">
              <w:rPr>
                <w:rFonts w:hint="eastAsia"/>
                <w:b/>
                <w:color w:val="000000" w:themeColor="text1"/>
              </w:rPr>
              <w:t>num</w:t>
            </w:r>
            <w:r w:rsidRPr="00F66254">
              <w:rPr>
                <w:rFonts w:hint="eastAsia"/>
                <w:b/>
                <w:color w:val="000000" w:themeColor="text1"/>
              </w:rPr>
              <w:t>可为空</w:t>
            </w:r>
          </w:p>
          <w:p w14:paraId="06EABFA8" w14:textId="4F53B5EA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type</w:t>
            </w:r>
            <w:r>
              <w:rPr>
                <w:rFonts w:hint="eastAsia"/>
                <w:b/>
              </w:rPr>
              <w:t>为</w:t>
            </w:r>
            <w:r>
              <w:rPr>
                <w:rFonts w:hint="eastAsia"/>
                <w:b/>
              </w:rPr>
              <w:t>b</w:t>
            </w:r>
            <w:r>
              <w:rPr>
                <w:b/>
              </w:rPr>
              <w:t>lob</w:t>
            </w:r>
            <w:r>
              <w:rPr>
                <w:rFonts w:hint="eastAsia"/>
                <w:b/>
              </w:rPr>
              <w:t>时</w:t>
            </w:r>
            <w:r>
              <w:rPr>
                <w:rFonts w:hint="eastAsia"/>
                <w:b/>
              </w:rPr>
              <w:t>num</w:t>
            </w:r>
            <w:r>
              <w:rPr>
                <w:rFonts w:hint="eastAsia"/>
                <w:b/>
              </w:rPr>
              <w:t>必填</w:t>
            </w:r>
          </w:p>
        </w:tc>
        <w:tc>
          <w:tcPr>
            <w:tcW w:w="806" w:type="dxa"/>
          </w:tcPr>
          <w:p w14:paraId="76C75470" w14:textId="577F4104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2521" w:type="dxa"/>
          </w:tcPr>
          <w:p w14:paraId="5976B549" w14:textId="77777777" w:rsidR="00362798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数据类型做基本验证：</w:t>
            </w:r>
          </w:p>
          <w:p w14:paraId="3A15A536" w14:textId="77777777" w:rsidR="00362798" w:rsidRPr="000F186C" w:rsidRDefault="00362798" w:rsidP="00362798">
            <w:pPr>
              <w:pStyle w:val="ad"/>
              <w:spacing w:line="240" w:lineRule="auto"/>
              <w:ind w:firstLine="0"/>
              <w:jc w:val="left"/>
              <w:rPr>
                <w:b/>
                <w:sz w:val="15"/>
                <w:szCs w:val="15"/>
              </w:rPr>
            </w:pPr>
            <w:r>
              <w:rPr>
                <w:rFonts w:hint="eastAsia"/>
                <w:b/>
              </w:rPr>
              <w:t>验证</w:t>
            </w:r>
            <w:r>
              <w:rPr>
                <w:rFonts w:hint="eastAsia"/>
                <w:b/>
              </w:rPr>
              <w:t>date</w:t>
            </w:r>
            <w:r>
              <w:rPr>
                <w:rFonts w:hint="eastAsia"/>
                <w:b/>
              </w:rPr>
              <w:t>格式，支持类型如下：</w:t>
            </w:r>
            <w:r w:rsidRPr="000F186C">
              <w:rPr>
                <w:rFonts w:hint="eastAsia"/>
                <w:b/>
                <w:sz w:val="15"/>
                <w:szCs w:val="15"/>
              </w:rPr>
              <w:t>YYYYMMDD</w:t>
            </w:r>
            <w:r w:rsidRPr="000F186C">
              <w:rPr>
                <w:b/>
                <w:sz w:val="15"/>
                <w:szCs w:val="15"/>
              </w:rPr>
              <w:t>HHMISS</w:t>
            </w:r>
          </w:p>
          <w:p w14:paraId="6B6FCD79" w14:textId="77777777" w:rsidR="00362798" w:rsidRPr="000F186C" w:rsidRDefault="00362798" w:rsidP="00362798">
            <w:pPr>
              <w:pStyle w:val="ad"/>
              <w:spacing w:line="240" w:lineRule="auto"/>
              <w:ind w:firstLine="0"/>
              <w:rPr>
                <w:b/>
                <w:sz w:val="15"/>
                <w:szCs w:val="15"/>
              </w:rPr>
            </w:pPr>
            <w:r w:rsidRPr="000F186C">
              <w:rPr>
                <w:rFonts w:hint="eastAsia"/>
                <w:b/>
                <w:sz w:val="15"/>
                <w:szCs w:val="15"/>
              </w:rPr>
              <w:t>YYYY</w:t>
            </w:r>
            <w:r w:rsidRPr="000F186C">
              <w:rPr>
                <w:b/>
                <w:sz w:val="15"/>
                <w:szCs w:val="15"/>
              </w:rPr>
              <w:t>-</w:t>
            </w:r>
            <w:r w:rsidRPr="000F186C">
              <w:rPr>
                <w:rFonts w:hint="eastAsia"/>
                <w:b/>
                <w:sz w:val="15"/>
                <w:szCs w:val="15"/>
              </w:rPr>
              <w:t>MM</w:t>
            </w:r>
            <w:r w:rsidRPr="000F186C">
              <w:rPr>
                <w:b/>
                <w:sz w:val="15"/>
                <w:szCs w:val="15"/>
              </w:rPr>
              <w:t>-</w:t>
            </w:r>
            <w:r w:rsidRPr="000F186C">
              <w:rPr>
                <w:rFonts w:hint="eastAsia"/>
                <w:b/>
                <w:sz w:val="15"/>
                <w:szCs w:val="15"/>
              </w:rPr>
              <w:t>DD</w:t>
            </w:r>
            <w:r w:rsidRPr="000F186C">
              <w:rPr>
                <w:b/>
                <w:sz w:val="15"/>
                <w:szCs w:val="15"/>
              </w:rPr>
              <w:t xml:space="preserve"> HH:</w:t>
            </w:r>
            <w:proofErr w:type="gramStart"/>
            <w:r w:rsidRPr="000F186C">
              <w:rPr>
                <w:b/>
                <w:sz w:val="15"/>
                <w:szCs w:val="15"/>
              </w:rPr>
              <w:t>MI:SS</w:t>
            </w:r>
            <w:proofErr w:type="gramEnd"/>
          </w:p>
          <w:p w14:paraId="3B2A9863" w14:textId="77777777" w:rsidR="00362798" w:rsidRPr="000F186C" w:rsidRDefault="00362798" w:rsidP="00362798">
            <w:pPr>
              <w:pStyle w:val="ad"/>
              <w:spacing w:line="240" w:lineRule="auto"/>
              <w:ind w:firstLine="0"/>
              <w:rPr>
                <w:b/>
                <w:sz w:val="15"/>
                <w:szCs w:val="15"/>
              </w:rPr>
            </w:pPr>
            <w:r w:rsidRPr="000F186C">
              <w:rPr>
                <w:b/>
                <w:sz w:val="15"/>
                <w:szCs w:val="15"/>
              </w:rPr>
              <w:t>YYYYMMDD</w:t>
            </w:r>
          </w:p>
          <w:p w14:paraId="6C24EA80" w14:textId="77777777" w:rsidR="00362798" w:rsidRDefault="00362798" w:rsidP="00362798">
            <w:pPr>
              <w:pStyle w:val="ad"/>
              <w:spacing w:line="240" w:lineRule="auto"/>
              <w:ind w:firstLine="0"/>
              <w:rPr>
                <w:b/>
                <w:sz w:val="15"/>
                <w:szCs w:val="15"/>
              </w:rPr>
            </w:pPr>
            <w:r w:rsidRPr="000F186C">
              <w:rPr>
                <w:rFonts w:hint="eastAsia"/>
                <w:b/>
                <w:sz w:val="15"/>
                <w:szCs w:val="15"/>
              </w:rPr>
              <w:t>Y</w:t>
            </w:r>
            <w:r w:rsidRPr="000F186C">
              <w:rPr>
                <w:b/>
                <w:sz w:val="15"/>
                <w:szCs w:val="15"/>
              </w:rPr>
              <w:t>YYY-MM-DD</w:t>
            </w:r>
          </w:p>
          <w:p w14:paraId="57FF46AB" w14:textId="5F4516DA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详见示例</w:t>
            </w:r>
            <w:r>
              <w:rPr>
                <w:rFonts w:hint="eastAsia"/>
                <w:b/>
              </w:rPr>
              <w:t>4</w:t>
            </w:r>
          </w:p>
        </w:tc>
      </w:tr>
      <w:tr w:rsidR="00362798" w:rsidRPr="00AB1984" w14:paraId="413560F8" w14:textId="77777777" w:rsidTr="002C544F">
        <w:tc>
          <w:tcPr>
            <w:tcW w:w="1037" w:type="dxa"/>
            <w:vMerge/>
          </w:tcPr>
          <w:p w14:paraId="3230F188" w14:textId="4FA52684" w:rsidR="00362798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1851" w:type="dxa"/>
          </w:tcPr>
          <w:p w14:paraId="1AAECD58" w14:textId="30B69C9A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b/>
              </w:rPr>
              <w:t>$L[xxxx]</w:t>
            </w:r>
          </w:p>
        </w:tc>
        <w:tc>
          <w:tcPr>
            <w:tcW w:w="1071" w:type="dxa"/>
          </w:tcPr>
          <w:p w14:paraId="3F0861C4" w14:textId="26A5EE2C" w:rsidR="00362798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一组数据的软解析</w:t>
            </w:r>
          </w:p>
        </w:tc>
        <w:tc>
          <w:tcPr>
            <w:tcW w:w="2030" w:type="dxa"/>
          </w:tcPr>
          <w:p w14:paraId="3F9B69E7" w14:textId="0E6CA147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一组数据的软解析，建议在</w:t>
            </w:r>
            <w:r>
              <w:rPr>
                <w:rFonts w:hint="eastAsia"/>
                <w:b/>
              </w:rPr>
              <w:t>in ()</w:t>
            </w:r>
            <w:r>
              <w:rPr>
                <w:rFonts w:hint="eastAsia"/>
                <w:b/>
              </w:rPr>
              <w:t>元素个数不确定的情况下适用；</w:t>
            </w:r>
          </w:p>
        </w:tc>
        <w:tc>
          <w:tcPr>
            <w:tcW w:w="806" w:type="dxa"/>
          </w:tcPr>
          <w:p w14:paraId="483AAA9E" w14:textId="47EE0EA5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  <w:tc>
          <w:tcPr>
            <w:tcW w:w="2521" w:type="dxa"/>
          </w:tcPr>
          <w:p w14:paraId="0DB0583A" w14:textId="11BB11CD" w:rsidR="00362798" w:rsidRPr="00AB1984" w:rsidRDefault="00362798" w:rsidP="0036279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详见示例</w:t>
            </w:r>
            <w:r>
              <w:rPr>
                <w:rFonts w:hint="eastAsia"/>
                <w:b/>
              </w:rPr>
              <w:t>6</w:t>
            </w:r>
          </w:p>
        </w:tc>
      </w:tr>
    </w:tbl>
    <w:p w14:paraId="17E23496" w14:textId="77777777" w:rsidR="007D31A9" w:rsidRDefault="007D31A9" w:rsidP="00F32DDA"/>
    <w:p w14:paraId="609CFBFE" w14:textId="51DC2D2F" w:rsidR="00CF67FF" w:rsidRPr="00CB7D01" w:rsidRDefault="007D31A9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b/>
          <w:color w:val="000000" w:themeColor="text1"/>
          <w:sz w:val="20"/>
        </w:rPr>
      </w:pPr>
      <w:r w:rsidRPr="00CB7D01">
        <w:rPr>
          <w:rFonts w:ascii="Menlo" w:hAnsi="Menlo" w:cs="Menlo" w:hint="eastAsia"/>
          <w:b/>
          <w:color w:val="000000" w:themeColor="text1"/>
          <w:sz w:val="20"/>
        </w:rPr>
        <w:t>示</w:t>
      </w:r>
      <w:r w:rsidR="002873C3" w:rsidRPr="00CB7D01">
        <w:rPr>
          <w:rFonts w:ascii="Menlo" w:hAnsi="Menlo" w:cs="Menlo" w:hint="eastAsia"/>
          <w:b/>
          <w:color w:val="000000" w:themeColor="text1"/>
          <w:sz w:val="20"/>
        </w:rPr>
        <w:t>例</w:t>
      </w:r>
      <w:r w:rsidR="00762955" w:rsidRPr="00CB7D01">
        <w:rPr>
          <w:rFonts w:ascii="Menlo" w:hAnsi="Menlo" w:cs="Menlo" w:hint="eastAsia"/>
          <w:b/>
          <w:color w:val="000000" w:themeColor="text1"/>
          <w:sz w:val="20"/>
        </w:rPr>
        <w:t>1</w:t>
      </w:r>
      <w:r w:rsidR="002873C3" w:rsidRPr="00CB7D01">
        <w:rPr>
          <w:rFonts w:ascii="Menlo" w:hAnsi="Menlo" w:cs="Menlo" w:hint="eastAsia"/>
          <w:b/>
          <w:color w:val="000000" w:themeColor="text1"/>
          <w:sz w:val="20"/>
        </w:rPr>
        <w:t>：</w:t>
      </w:r>
    </w:p>
    <w:p w14:paraId="017C239B" w14:textId="77777777" w:rsidR="00CF67FF" w:rsidRPr="00626008" w:rsidRDefault="00CF67FF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>&lt;?xml version="1.0" encoding="UTF-8"?&gt;</w:t>
      </w:r>
    </w:p>
    <w:p w14:paraId="5EC38164" w14:textId="126EAD1B" w:rsidR="00CF67FF" w:rsidRPr="00626008" w:rsidRDefault="00CF67FF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>&lt;sqlMap namespace="test"&gt;</w:t>
      </w:r>
    </w:p>
    <w:p w14:paraId="039EDD59" w14:textId="0F301A91" w:rsidR="002873C3" w:rsidRPr="00626008" w:rsidRDefault="002873C3" w:rsidP="00DE04C0">
      <w:pPr>
        <w:tabs>
          <w:tab w:val="left" w:pos="43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 w:hint="eastAsia"/>
          <w:color w:val="000000" w:themeColor="text1"/>
          <w:sz w:val="18"/>
        </w:rPr>
        <w:t xml:space="preserve"> </w:t>
      </w:r>
      <w:r w:rsidRPr="00626008">
        <w:rPr>
          <w:rFonts w:ascii="Menlo" w:hAnsi="Menlo" w:cs="Menlo" w:hint="eastAsia"/>
          <w:color w:val="000000" w:themeColor="text1"/>
          <w:sz w:val="18"/>
        </w:rPr>
        <w:tab/>
        <w:t>&lt;</w:t>
      </w:r>
      <w:r w:rsidRPr="00E03B4F">
        <w:rPr>
          <w:rFonts w:ascii="Menlo" w:hAnsi="Menlo" w:cs="Menlo" w:hint="eastAsia"/>
          <w:color w:val="FF0000"/>
          <w:sz w:val="18"/>
        </w:rPr>
        <w:t xml:space="preserve">select </w:t>
      </w:r>
      <w:r w:rsidRPr="00BE13D7">
        <w:rPr>
          <w:rFonts w:ascii="Menlo" w:hAnsi="Menlo" w:cs="Menlo" w:hint="eastAsia"/>
          <w:color w:val="FF0000"/>
          <w:sz w:val="18"/>
        </w:rPr>
        <w:t>id</w:t>
      </w:r>
      <w:r w:rsidRPr="00626008">
        <w:rPr>
          <w:rFonts w:ascii="Menlo" w:hAnsi="Menlo" w:cs="Menlo" w:hint="eastAsia"/>
          <w:color w:val="000000" w:themeColor="text1"/>
          <w:sz w:val="18"/>
        </w:rPr>
        <w:t xml:space="preserve">="key" parameterClass="Map" </w:t>
      </w:r>
      <w:r w:rsidRPr="00BE13D7">
        <w:rPr>
          <w:rFonts w:ascii="Menlo" w:hAnsi="Menlo" w:cs="Menlo" w:hint="eastAsia"/>
          <w:color w:val="FF0000"/>
          <w:sz w:val="18"/>
        </w:rPr>
        <w:t>resultNum</w:t>
      </w:r>
      <w:r w:rsidRPr="00626008">
        <w:rPr>
          <w:rFonts w:ascii="Menlo" w:hAnsi="Menlo" w:cs="Menlo" w:hint="eastAsia"/>
          <w:color w:val="000000" w:themeColor="text1"/>
          <w:sz w:val="18"/>
        </w:rPr>
        <w:t>="</w:t>
      </w:r>
      <w:r w:rsidR="00DE04C0" w:rsidRPr="00626008">
        <w:rPr>
          <w:rFonts w:ascii="Menlo" w:hAnsi="Menlo" w:cs="Menlo"/>
          <w:color w:val="000000" w:themeColor="text1"/>
          <w:sz w:val="18"/>
        </w:rPr>
        <w:t>4</w:t>
      </w:r>
      <w:r w:rsidRPr="00626008">
        <w:rPr>
          <w:rFonts w:ascii="Menlo" w:hAnsi="Menlo" w:cs="Menlo" w:hint="eastAsia"/>
          <w:color w:val="000000" w:themeColor="text1"/>
          <w:sz w:val="18"/>
        </w:rPr>
        <w:t xml:space="preserve">" </w:t>
      </w:r>
      <w:r w:rsidRPr="00BE13D7">
        <w:rPr>
          <w:rFonts w:ascii="Menlo" w:hAnsi="Menlo" w:cs="Menlo" w:hint="eastAsia"/>
          <w:color w:val="FF0000"/>
          <w:sz w:val="18"/>
        </w:rPr>
        <w:t>db_no</w:t>
      </w:r>
      <w:r w:rsidRPr="00626008">
        <w:rPr>
          <w:rFonts w:ascii="Menlo" w:hAnsi="Menlo" w:cs="Menlo" w:hint="eastAsia"/>
          <w:color w:val="000000" w:themeColor="text1"/>
          <w:sz w:val="18"/>
        </w:rPr>
        <w:t>="1"</w:t>
      </w:r>
      <w:r w:rsidR="00F841B0" w:rsidRPr="00626008">
        <w:rPr>
          <w:rFonts w:ascii="Menlo" w:hAnsi="Menlo" w:cs="Menlo" w:hint="eastAsia"/>
          <w:color w:val="000000" w:themeColor="text1"/>
          <w:sz w:val="18"/>
        </w:rPr>
        <w:t xml:space="preserve"> </w:t>
      </w:r>
      <w:r w:rsidR="00315202" w:rsidRPr="00BE13D7">
        <w:rPr>
          <w:rFonts w:ascii="Menlo" w:hAnsi="Menlo" w:cs="Menlo"/>
          <w:color w:val="FF0000"/>
          <w:sz w:val="18"/>
        </w:rPr>
        <w:t>m</w:t>
      </w:r>
      <w:r w:rsidR="00CC16CB" w:rsidRPr="00BE13D7">
        <w:rPr>
          <w:rFonts w:ascii="Menlo" w:hAnsi="Menlo" w:cs="Menlo"/>
          <w:color w:val="FF0000"/>
          <w:sz w:val="18"/>
        </w:rPr>
        <w:t>em</w:t>
      </w:r>
      <w:r w:rsidR="003F7604" w:rsidRPr="00BE13D7">
        <w:rPr>
          <w:rFonts w:ascii="Menlo" w:hAnsi="Menlo" w:cs="Menlo" w:hint="eastAsia"/>
          <w:color w:val="FF0000"/>
          <w:sz w:val="18"/>
        </w:rPr>
        <w:t>Type</w:t>
      </w:r>
      <w:r w:rsidR="00CC16CB" w:rsidRPr="00626008">
        <w:rPr>
          <w:rFonts w:ascii="Menlo" w:hAnsi="Menlo" w:cs="Menlo"/>
          <w:color w:val="000000" w:themeColor="text1"/>
          <w:sz w:val="18"/>
        </w:rPr>
        <w:t>="false"</w:t>
      </w:r>
      <w:r w:rsidR="00CC16CB" w:rsidRPr="00626008">
        <w:rPr>
          <w:rFonts w:ascii="Menlo" w:hAnsi="Menlo" w:cs="Menlo" w:hint="eastAsia"/>
          <w:color w:val="000000" w:themeColor="text1"/>
          <w:sz w:val="18"/>
        </w:rPr>
        <w:t xml:space="preserve"> </w:t>
      </w:r>
      <w:r w:rsidR="009C1C6C" w:rsidRPr="00BE13D7">
        <w:rPr>
          <w:rFonts w:ascii="Menlo" w:hAnsi="Menlo" w:cs="Menlo"/>
          <w:color w:val="FF0000"/>
          <w:sz w:val="18"/>
        </w:rPr>
        <w:t>testModel</w:t>
      </w:r>
      <w:proofErr w:type="gramStart"/>
      <w:r w:rsidR="009C1C6C" w:rsidRPr="00626008">
        <w:rPr>
          <w:rFonts w:ascii="Menlo" w:hAnsi="Menlo" w:cs="Menlo" w:hint="eastAsia"/>
          <w:color w:val="000000" w:themeColor="text1"/>
          <w:sz w:val="18"/>
        </w:rPr>
        <w:t>=</w:t>
      </w:r>
      <w:r w:rsidR="009C1C6C" w:rsidRPr="00626008">
        <w:rPr>
          <w:rFonts w:ascii="Menlo" w:hAnsi="Menlo" w:cs="Menlo"/>
          <w:color w:val="000000" w:themeColor="text1"/>
          <w:sz w:val="18"/>
        </w:rPr>
        <w:t>”</w:t>
      </w:r>
      <w:r w:rsidR="009C1C6C" w:rsidRPr="00626008">
        <w:rPr>
          <w:rFonts w:ascii="Menlo" w:hAnsi="Menlo" w:cs="Menlo" w:hint="eastAsia"/>
          <w:color w:val="000000" w:themeColor="text1"/>
          <w:sz w:val="18"/>
        </w:rPr>
        <w:t>false</w:t>
      </w:r>
      <w:proofErr w:type="gramEnd"/>
      <w:r w:rsidR="009C1C6C" w:rsidRPr="00626008">
        <w:rPr>
          <w:rFonts w:ascii="Menlo" w:hAnsi="Menlo" w:cs="Menlo"/>
          <w:color w:val="000000" w:themeColor="text1"/>
          <w:sz w:val="18"/>
        </w:rPr>
        <w:t>”</w:t>
      </w:r>
      <w:r w:rsidRPr="00626008">
        <w:rPr>
          <w:rFonts w:ascii="Menlo" w:hAnsi="Menlo" w:cs="Menlo" w:hint="eastAsia"/>
          <w:color w:val="000000" w:themeColor="text1"/>
          <w:sz w:val="18"/>
        </w:rPr>
        <w:t>&gt;</w:t>
      </w:r>
    </w:p>
    <w:p w14:paraId="4A5BE5C6" w14:textId="6F81F698" w:rsidR="00413A8A" w:rsidRPr="004E2836" w:rsidRDefault="00DE04C0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>
        <w:rPr>
          <w:rFonts w:ascii="Menlo" w:hAnsi="Menlo" w:cs="Menlo"/>
          <w:color w:val="000000" w:themeColor="text1"/>
          <w:sz w:val="18"/>
        </w:rPr>
        <w:tab/>
      </w:r>
      <w:r w:rsidR="00626008">
        <w:rPr>
          <w:rFonts w:ascii="Menlo" w:hAnsi="Menlo" w:cs="Menlo"/>
          <w:color w:val="000000" w:themeColor="text1"/>
          <w:sz w:val="18"/>
        </w:rPr>
        <w:tab/>
      </w:r>
      <w:r w:rsidR="002873C3" w:rsidRPr="004E2836">
        <w:rPr>
          <w:rFonts w:ascii="Menlo" w:hAnsi="Menlo" w:cs="Menlo" w:hint="eastAsia"/>
          <w:color w:val="000000" w:themeColor="text1"/>
          <w:sz w:val="18"/>
        </w:rPr>
        <w:t>select ACCT_ITEM_CODE,</w:t>
      </w:r>
      <w:r w:rsidRPr="004E2836">
        <w:rPr>
          <w:rFonts w:ascii="Menlo" w:hAnsi="Menlo" w:cs="Menlo" w:hint="eastAsia"/>
          <w:color w:val="000000" w:themeColor="text1"/>
          <w:sz w:val="18"/>
        </w:rPr>
        <w:t xml:space="preserve"> </w:t>
      </w:r>
      <w:r w:rsidR="002873C3" w:rsidRPr="004E2836">
        <w:rPr>
          <w:rFonts w:ascii="Menlo" w:hAnsi="Menlo" w:cs="Menlo" w:hint="eastAsia"/>
          <w:color w:val="000000" w:themeColor="text1"/>
          <w:sz w:val="18"/>
        </w:rPr>
        <w:t>payed_</w:t>
      </w:r>
      <w:proofErr w:type="gramStart"/>
      <w:r w:rsidR="002873C3" w:rsidRPr="004E2836">
        <w:rPr>
          <w:rFonts w:ascii="Menlo" w:hAnsi="Menlo" w:cs="Menlo" w:hint="eastAsia"/>
          <w:color w:val="000000" w:themeColor="text1"/>
          <w:sz w:val="18"/>
        </w:rPr>
        <w:t>prepay,payed</w:t>
      </w:r>
      <w:proofErr w:type="gramEnd"/>
      <w:r w:rsidR="002873C3" w:rsidRPr="004E2836">
        <w:rPr>
          <w:rFonts w:ascii="Menlo" w:hAnsi="Menlo" w:cs="Menlo" w:hint="eastAsia"/>
          <w:color w:val="000000" w:themeColor="text1"/>
          <w:sz w:val="18"/>
        </w:rPr>
        <w:t xml:space="preserve">_later,status </w:t>
      </w:r>
    </w:p>
    <w:p w14:paraId="5C8FEC63" w14:textId="67DE0593" w:rsidR="00413A8A" w:rsidRPr="00626008" w:rsidRDefault="00626008" w:rsidP="00626008">
      <w:pPr>
        <w:tabs>
          <w:tab w:val="left" w:pos="450"/>
        </w:tabs>
        <w:autoSpaceDE w:val="0"/>
        <w:autoSpaceDN w:val="0"/>
        <w:adjustRightInd w:val="0"/>
        <w:ind w:leftChars="200" w:left="480"/>
        <w:rPr>
          <w:rFonts w:ascii="Menlo" w:hAnsi="Menlo" w:cs="Menlo"/>
          <w:color w:val="000000" w:themeColor="text1"/>
          <w:sz w:val="18"/>
        </w:rPr>
      </w:pPr>
      <w:r>
        <w:rPr>
          <w:rFonts w:ascii="Menlo" w:hAnsi="Menlo" w:cs="Menlo"/>
          <w:color w:val="000000" w:themeColor="text1"/>
          <w:sz w:val="18"/>
        </w:rPr>
        <w:tab/>
      </w:r>
      <w:r w:rsidR="002873C3" w:rsidRPr="00626008">
        <w:rPr>
          <w:rFonts w:ascii="Menlo" w:hAnsi="Menlo" w:cs="Menlo" w:hint="eastAsia"/>
          <w:color w:val="000000" w:themeColor="text1"/>
          <w:sz w:val="18"/>
        </w:rPr>
        <w:t>f</w:t>
      </w:r>
      <w:r w:rsidR="002873C3" w:rsidRPr="004E2836">
        <w:rPr>
          <w:rFonts w:ascii="Menlo" w:hAnsi="Menlo" w:cs="Menlo" w:hint="eastAsia"/>
          <w:color w:val="000000" w:themeColor="text1"/>
          <w:sz w:val="18"/>
        </w:rPr>
        <w:t>rom act_payedowe_</w:t>
      </w:r>
      <w:r w:rsidR="002873C3" w:rsidRPr="00BE13D7">
        <w:rPr>
          <w:rFonts w:ascii="Menlo" w:hAnsi="Menlo" w:cs="Menlo" w:hint="eastAsia"/>
          <w:color w:val="FF0000"/>
          <w:sz w:val="18"/>
        </w:rPr>
        <w:t xml:space="preserve">#MONTH# </w:t>
      </w:r>
    </w:p>
    <w:p w14:paraId="53C6317B" w14:textId="4B88C905" w:rsidR="00413A8A" w:rsidRPr="004E2836" w:rsidRDefault="00626008" w:rsidP="00626008">
      <w:pPr>
        <w:tabs>
          <w:tab w:val="left" w:pos="450"/>
        </w:tabs>
        <w:autoSpaceDE w:val="0"/>
        <w:autoSpaceDN w:val="0"/>
        <w:adjustRightInd w:val="0"/>
        <w:ind w:leftChars="200" w:left="480"/>
        <w:rPr>
          <w:rFonts w:ascii="Menlo" w:hAnsi="Menlo" w:cs="Menlo"/>
          <w:color w:val="000000" w:themeColor="text1"/>
          <w:sz w:val="18"/>
        </w:rPr>
      </w:pPr>
      <w:r>
        <w:rPr>
          <w:rFonts w:ascii="Menlo" w:hAnsi="Menlo" w:cs="Menlo"/>
          <w:color w:val="000000" w:themeColor="text1"/>
          <w:sz w:val="18"/>
        </w:rPr>
        <w:tab/>
      </w:r>
      <w:r w:rsidR="002873C3" w:rsidRPr="004E2836">
        <w:rPr>
          <w:rFonts w:ascii="Menlo" w:hAnsi="Menlo" w:cs="Menlo" w:hint="eastAsia"/>
          <w:color w:val="000000" w:themeColor="text1"/>
          <w:sz w:val="18"/>
        </w:rPr>
        <w:t xml:space="preserve">where contract_no= </w:t>
      </w:r>
      <w:r w:rsidR="002873C3" w:rsidRPr="00BE13D7">
        <w:rPr>
          <w:rFonts w:ascii="Menlo" w:hAnsi="Menlo" w:cs="Menlo" w:hint="eastAsia"/>
          <w:color w:val="FF0000"/>
          <w:sz w:val="18"/>
        </w:rPr>
        <w:t>${CONTRACT_NO|long}</w:t>
      </w:r>
      <w:r w:rsidR="002873C3" w:rsidRPr="004E2836">
        <w:rPr>
          <w:rFonts w:ascii="Menlo" w:hAnsi="Menlo" w:cs="Menlo" w:hint="eastAsia"/>
          <w:color w:val="000000" w:themeColor="text1"/>
          <w:sz w:val="18"/>
        </w:rPr>
        <w:t xml:space="preserve"> </w:t>
      </w:r>
    </w:p>
    <w:p w14:paraId="40B595D6" w14:textId="59949EE1" w:rsidR="00413A8A" w:rsidRPr="00626008" w:rsidRDefault="00626008" w:rsidP="00626008">
      <w:pPr>
        <w:tabs>
          <w:tab w:val="left" w:pos="450"/>
        </w:tabs>
        <w:autoSpaceDE w:val="0"/>
        <w:autoSpaceDN w:val="0"/>
        <w:adjustRightInd w:val="0"/>
        <w:ind w:leftChars="200" w:left="480"/>
        <w:rPr>
          <w:rFonts w:ascii="Menlo" w:hAnsi="Menlo" w:cs="Menlo"/>
          <w:color w:val="000000" w:themeColor="text1"/>
          <w:sz w:val="18"/>
        </w:rPr>
      </w:pPr>
      <w:r>
        <w:rPr>
          <w:rFonts w:ascii="Menlo" w:hAnsi="Menlo" w:cs="Menlo"/>
          <w:color w:val="000000" w:themeColor="text1"/>
          <w:sz w:val="18"/>
        </w:rPr>
        <w:tab/>
      </w:r>
      <w:r w:rsidR="00413A8A" w:rsidRPr="00BE13D7">
        <w:rPr>
          <w:rFonts w:ascii="Menlo" w:hAnsi="Menlo" w:cs="Menlo" w:hint="eastAsia"/>
          <w:color w:val="FF0000"/>
          <w:sz w:val="18"/>
        </w:rPr>
        <w:t>$</w:t>
      </w:r>
      <w:proofErr w:type="gramStart"/>
      <w:r w:rsidR="00413A8A" w:rsidRPr="00BE13D7">
        <w:rPr>
          <w:rFonts w:ascii="Menlo" w:hAnsi="Menlo" w:cs="Menlo" w:hint="eastAsia"/>
          <w:color w:val="FF0000"/>
          <w:sz w:val="18"/>
        </w:rPr>
        <w:t>E[</w:t>
      </w:r>
      <w:proofErr w:type="gramEnd"/>
      <w:r w:rsidR="00413A8A" w:rsidRPr="004E2836">
        <w:rPr>
          <w:rFonts w:ascii="Menlo" w:hAnsi="Menlo" w:cs="Menlo" w:hint="eastAsia"/>
          <w:color w:val="000000" w:themeColor="text1"/>
          <w:sz w:val="18"/>
        </w:rPr>
        <w:t xml:space="preserve"> and RUN_CODE in (</w:t>
      </w:r>
      <w:r w:rsidR="00DC1E3B" w:rsidRPr="00BE13D7">
        <w:rPr>
          <w:rFonts w:ascii="Menlo" w:hAnsi="Menlo" w:cs="Menlo" w:hint="eastAsia"/>
          <w:color w:val="FF0000"/>
          <w:sz w:val="18"/>
        </w:rPr>
        <w:t>$</w:t>
      </w:r>
      <w:r w:rsidR="00DC1E3B" w:rsidRPr="00BE13D7">
        <w:rPr>
          <w:rFonts w:ascii="Menlo" w:hAnsi="Menlo" w:cs="Menlo"/>
          <w:color w:val="FF0000"/>
          <w:sz w:val="18"/>
        </w:rPr>
        <w:t>L</w:t>
      </w:r>
      <w:r w:rsidR="00413A8A" w:rsidRPr="00BE13D7">
        <w:rPr>
          <w:rFonts w:ascii="Menlo" w:hAnsi="Menlo" w:cs="Menlo" w:hint="eastAsia"/>
          <w:color w:val="FF0000"/>
          <w:sz w:val="18"/>
        </w:rPr>
        <w:t>[runcode]</w:t>
      </w:r>
      <w:r w:rsidR="00413A8A" w:rsidRPr="00626008">
        <w:rPr>
          <w:rFonts w:ascii="Menlo" w:hAnsi="Menlo" w:cs="Menlo" w:hint="eastAsia"/>
          <w:color w:val="000000" w:themeColor="text1"/>
          <w:sz w:val="18"/>
        </w:rPr>
        <w:t>)</w:t>
      </w:r>
      <w:r w:rsidR="00413A8A" w:rsidRPr="00BE13D7">
        <w:rPr>
          <w:rFonts w:ascii="Menlo" w:hAnsi="Menlo" w:cs="Menlo" w:hint="eastAsia"/>
          <w:color w:val="FF0000"/>
          <w:sz w:val="18"/>
        </w:rPr>
        <w:t xml:space="preserve">] </w:t>
      </w:r>
    </w:p>
    <w:p w14:paraId="009E5882" w14:textId="35A00451" w:rsidR="002873C3" w:rsidRPr="004E2836" w:rsidRDefault="00626008" w:rsidP="00626008">
      <w:pPr>
        <w:tabs>
          <w:tab w:val="left" w:pos="450"/>
        </w:tabs>
        <w:autoSpaceDE w:val="0"/>
        <w:autoSpaceDN w:val="0"/>
        <w:adjustRightInd w:val="0"/>
        <w:ind w:leftChars="200" w:left="480"/>
        <w:rPr>
          <w:rFonts w:ascii="Menlo" w:hAnsi="Menlo" w:cs="Menlo"/>
          <w:color w:val="000000" w:themeColor="text1"/>
          <w:sz w:val="18"/>
        </w:rPr>
      </w:pPr>
      <w:r>
        <w:rPr>
          <w:rFonts w:ascii="Menlo" w:hAnsi="Menlo" w:cs="Menlo"/>
          <w:color w:val="000000" w:themeColor="text1"/>
          <w:sz w:val="18"/>
        </w:rPr>
        <w:tab/>
      </w:r>
      <w:r w:rsidR="002873C3" w:rsidRPr="00626008">
        <w:rPr>
          <w:rFonts w:ascii="Menlo" w:hAnsi="Menlo" w:cs="Menlo" w:hint="eastAsia"/>
          <w:color w:val="000000" w:themeColor="text1"/>
          <w:sz w:val="18"/>
        </w:rPr>
        <w:t xml:space="preserve">and </w:t>
      </w:r>
      <w:r w:rsidR="002873C3" w:rsidRPr="004E2836">
        <w:rPr>
          <w:rFonts w:ascii="Menlo" w:hAnsi="Menlo" w:cs="Menlo" w:hint="eastAsia"/>
          <w:color w:val="000000" w:themeColor="text1"/>
          <w:sz w:val="18"/>
        </w:rPr>
        <w:t xml:space="preserve">ROWNUM </w:t>
      </w:r>
      <w:r w:rsidR="002873C3" w:rsidRPr="00BE13D7">
        <w:rPr>
          <w:rFonts w:ascii="Menlo" w:hAnsi="Menlo" w:cs="Menlo" w:hint="eastAsia"/>
          <w:color w:val="FF0000"/>
          <w:sz w:val="18"/>
        </w:rPr>
        <w:t>@lt</w:t>
      </w:r>
      <w:r w:rsidR="002873C3" w:rsidRPr="00626008">
        <w:rPr>
          <w:rFonts w:ascii="Menlo" w:hAnsi="Menlo" w:cs="Menlo" w:hint="eastAsia"/>
          <w:color w:val="000000" w:themeColor="text1"/>
          <w:sz w:val="18"/>
        </w:rPr>
        <w:t xml:space="preserve"> </w:t>
      </w:r>
      <w:r w:rsidR="002873C3" w:rsidRPr="004E2836">
        <w:rPr>
          <w:rFonts w:ascii="Menlo" w:hAnsi="Menlo" w:cs="Menlo" w:hint="eastAsia"/>
          <w:color w:val="000000" w:themeColor="text1"/>
          <w:sz w:val="18"/>
        </w:rPr>
        <w:t>2</w:t>
      </w:r>
    </w:p>
    <w:p w14:paraId="35F9EC70" w14:textId="5ECF759A" w:rsidR="00DE04C0" w:rsidRPr="00626008" w:rsidRDefault="00626008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>
        <w:rPr>
          <w:rFonts w:ascii="Menlo" w:hAnsi="Menlo" w:cs="Menlo"/>
          <w:color w:val="000000" w:themeColor="text1"/>
          <w:sz w:val="18"/>
        </w:rPr>
        <w:tab/>
      </w:r>
      <w:r w:rsidR="00DE04C0" w:rsidRPr="00626008">
        <w:rPr>
          <w:rFonts w:ascii="Menlo" w:hAnsi="Menlo" w:cs="Menlo" w:hint="eastAsia"/>
          <w:color w:val="000000" w:themeColor="text1"/>
          <w:sz w:val="18"/>
        </w:rPr>
        <w:t>&lt;</w:t>
      </w:r>
      <w:r w:rsidR="00DE04C0" w:rsidRPr="00626008">
        <w:rPr>
          <w:rFonts w:ascii="Menlo" w:hAnsi="Menlo" w:cs="Menlo"/>
          <w:color w:val="000000" w:themeColor="text1"/>
          <w:sz w:val="18"/>
        </w:rPr>
        <w:t>/</w:t>
      </w:r>
      <w:r w:rsidR="00DE04C0" w:rsidRPr="00626008">
        <w:rPr>
          <w:rFonts w:ascii="Menlo" w:hAnsi="Menlo" w:cs="Menlo" w:hint="eastAsia"/>
          <w:color w:val="000000" w:themeColor="text1"/>
          <w:sz w:val="18"/>
        </w:rPr>
        <w:t>select</w:t>
      </w:r>
      <w:r w:rsidR="00DE04C0" w:rsidRPr="00626008">
        <w:rPr>
          <w:rFonts w:ascii="Menlo" w:hAnsi="Menlo" w:cs="Menlo"/>
          <w:color w:val="000000" w:themeColor="text1"/>
          <w:sz w:val="18"/>
        </w:rPr>
        <w:t>&gt;</w:t>
      </w:r>
    </w:p>
    <w:p w14:paraId="3508BE11" w14:textId="7BA53EEB" w:rsidR="002325B7" w:rsidRPr="00626008" w:rsidRDefault="00FD6820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>&lt;/sqlMap</w:t>
      </w:r>
      <w:r w:rsidRPr="00626008">
        <w:rPr>
          <w:rFonts w:ascii="Menlo" w:hAnsi="Menlo" w:cs="Menlo" w:hint="eastAsia"/>
          <w:color w:val="000000" w:themeColor="text1"/>
          <w:sz w:val="18"/>
        </w:rPr>
        <w:t>&gt;</w:t>
      </w:r>
    </w:p>
    <w:p w14:paraId="0D6BAA9F" w14:textId="77777777" w:rsidR="00E25FF8" w:rsidRPr="00626008" w:rsidRDefault="00E25FF8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</w:p>
    <w:p w14:paraId="0FA54CE4" w14:textId="146C8DE9" w:rsidR="002325B7" w:rsidRPr="00CB7D01" w:rsidRDefault="002325B7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b/>
          <w:color w:val="000000" w:themeColor="text1"/>
          <w:sz w:val="20"/>
        </w:rPr>
      </w:pPr>
      <w:r w:rsidRPr="00CB7D01">
        <w:rPr>
          <w:rFonts w:ascii="Menlo" w:hAnsi="Menlo" w:cs="Menlo" w:hint="eastAsia"/>
          <w:b/>
          <w:color w:val="000000" w:themeColor="text1"/>
          <w:sz w:val="20"/>
        </w:rPr>
        <w:t>示例</w:t>
      </w:r>
      <w:r w:rsidRPr="00CB7D01">
        <w:rPr>
          <w:rFonts w:ascii="Menlo" w:hAnsi="Menlo" w:cs="Menlo" w:hint="eastAsia"/>
          <w:b/>
          <w:color w:val="000000" w:themeColor="text1"/>
          <w:sz w:val="20"/>
        </w:rPr>
        <w:t>2</w:t>
      </w:r>
      <w:r w:rsidRPr="00CB7D01">
        <w:rPr>
          <w:rFonts w:ascii="Menlo" w:hAnsi="Menlo" w:cs="Menlo" w:hint="eastAsia"/>
          <w:b/>
          <w:color w:val="000000" w:themeColor="text1"/>
          <w:sz w:val="20"/>
        </w:rPr>
        <w:t>：</w:t>
      </w:r>
    </w:p>
    <w:p w14:paraId="391B6A93" w14:textId="1DC0E85B" w:rsidR="002325B7" w:rsidRPr="00626008" w:rsidRDefault="002325B7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 w:hint="eastAsia"/>
          <w:color w:val="000000" w:themeColor="text1"/>
          <w:sz w:val="18"/>
        </w:rPr>
        <w:t>&lt;select id="key" parameterClass="Map"</w:t>
      </w:r>
      <w:r w:rsidRPr="00626008">
        <w:rPr>
          <w:rFonts w:ascii="Menlo" w:hAnsi="Menlo" w:cs="Menlo"/>
          <w:color w:val="000000" w:themeColor="text1"/>
          <w:sz w:val="18"/>
        </w:rPr>
        <w:t xml:space="preserve"> </w:t>
      </w:r>
      <w:r w:rsidRPr="00626008">
        <w:rPr>
          <w:rFonts w:ascii="Menlo" w:hAnsi="Menlo" w:cs="Menlo" w:hint="eastAsia"/>
          <w:color w:val="000000" w:themeColor="text1"/>
          <w:sz w:val="18"/>
        </w:rPr>
        <w:t>db_no="1"&gt;</w:t>
      </w:r>
    </w:p>
    <w:p w14:paraId="5F027FE3" w14:textId="13A52BAB" w:rsidR="002325B7" w:rsidRPr="00626008" w:rsidRDefault="002325B7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ab/>
      </w:r>
      <w:r w:rsidRPr="00626008">
        <w:rPr>
          <w:rFonts w:ascii="Menlo" w:hAnsi="Menlo" w:cs="Menlo" w:hint="eastAsia"/>
          <w:color w:val="000000" w:themeColor="text1"/>
          <w:sz w:val="18"/>
        </w:rPr>
        <w:t xml:space="preserve">select </w:t>
      </w:r>
      <w:proofErr w:type="gramStart"/>
      <w:r w:rsidRPr="00626008">
        <w:rPr>
          <w:rFonts w:ascii="Menlo" w:hAnsi="Menlo" w:cs="Menlo" w:hint="eastAsia"/>
          <w:color w:val="000000" w:themeColor="text1"/>
          <w:sz w:val="18"/>
        </w:rPr>
        <w:t>a</w:t>
      </w:r>
      <w:r w:rsidRPr="00626008">
        <w:rPr>
          <w:rFonts w:ascii="Menlo" w:hAnsi="Menlo" w:cs="Menlo"/>
          <w:color w:val="000000" w:themeColor="text1"/>
          <w:sz w:val="18"/>
        </w:rPr>
        <w:t>,b</w:t>
      </w:r>
      <w:proofErr w:type="gramEnd"/>
      <w:r w:rsidRPr="00626008">
        <w:rPr>
          <w:rFonts w:ascii="Menlo" w:hAnsi="Menlo" w:cs="Menlo"/>
          <w:color w:val="000000" w:themeColor="text1"/>
          <w:sz w:val="18"/>
        </w:rPr>
        <w:t>,c,d,e</w:t>
      </w:r>
      <w:r w:rsidRPr="00626008">
        <w:rPr>
          <w:rFonts w:ascii="Menlo" w:hAnsi="Menlo" w:cs="Menlo" w:hint="eastAsia"/>
          <w:color w:val="000000" w:themeColor="text1"/>
          <w:sz w:val="18"/>
        </w:rPr>
        <w:t xml:space="preserve"> from </w:t>
      </w:r>
      <w:r w:rsidRPr="00626008">
        <w:rPr>
          <w:rFonts w:ascii="Menlo" w:hAnsi="Menlo" w:cs="Menlo"/>
          <w:color w:val="000000" w:themeColor="text1"/>
          <w:sz w:val="18"/>
        </w:rPr>
        <w:t>abc_</w:t>
      </w:r>
      <w:r w:rsidRPr="00535931">
        <w:rPr>
          <w:rFonts w:ascii="Menlo" w:hAnsi="Menlo" w:cs="Menlo" w:hint="eastAsia"/>
          <w:color w:val="FF0000"/>
          <w:sz w:val="18"/>
        </w:rPr>
        <w:t>#MONTH#</w:t>
      </w:r>
    </w:p>
    <w:p w14:paraId="278068AF" w14:textId="6A6B09B2" w:rsidR="007D31A9" w:rsidRPr="00626008" w:rsidRDefault="002325B7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 w:hint="eastAsia"/>
          <w:color w:val="000000" w:themeColor="text1"/>
          <w:sz w:val="18"/>
        </w:rPr>
        <w:t>&lt;</w:t>
      </w:r>
      <w:r w:rsidRPr="00626008">
        <w:rPr>
          <w:rFonts w:ascii="Menlo" w:hAnsi="Menlo" w:cs="Menlo"/>
          <w:color w:val="000000" w:themeColor="text1"/>
          <w:sz w:val="18"/>
        </w:rPr>
        <w:t>/</w:t>
      </w:r>
      <w:r w:rsidRPr="00626008">
        <w:rPr>
          <w:rFonts w:ascii="Menlo" w:hAnsi="Menlo" w:cs="Menlo" w:hint="eastAsia"/>
          <w:color w:val="000000" w:themeColor="text1"/>
          <w:sz w:val="18"/>
        </w:rPr>
        <w:t>select</w:t>
      </w:r>
      <w:r w:rsidRPr="00626008">
        <w:rPr>
          <w:rFonts w:ascii="Menlo" w:hAnsi="Menlo" w:cs="Menlo"/>
          <w:color w:val="000000" w:themeColor="text1"/>
          <w:sz w:val="18"/>
        </w:rPr>
        <w:t>&gt;</w:t>
      </w:r>
    </w:p>
    <w:p w14:paraId="12A00F60" w14:textId="77777777" w:rsidR="0084701A" w:rsidRPr="00626008" w:rsidRDefault="0084701A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</w:p>
    <w:p w14:paraId="217A87C8" w14:textId="1D73B84B" w:rsidR="0084701A" w:rsidRPr="00CB7D01" w:rsidRDefault="0084701A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b/>
          <w:color w:val="000000" w:themeColor="text1"/>
          <w:sz w:val="20"/>
        </w:rPr>
      </w:pPr>
      <w:r w:rsidRPr="00CB7D01">
        <w:rPr>
          <w:rFonts w:ascii="Menlo" w:hAnsi="Menlo" w:cs="Menlo" w:hint="eastAsia"/>
          <w:b/>
          <w:color w:val="000000" w:themeColor="text1"/>
          <w:sz w:val="20"/>
        </w:rPr>
        <w:t>示例</w:t>
      </w:r>
      <w:r w:rsidRPr="00CB7D01">
        <w:rPr>
          <w:rFonts w:ascii="Menlo" w:hAnsi="Menlo" w:cs="Menlo"/>
          <w:b/>
          <w:color w:val="000000" w:themeColor="text1"/>
          <w:sz w:val="20"/>
        </w:rPr>
        <w:t>3</w:t>
      </w:r>
      <w:r w:rsidRPr="00CB7D01">
        <w:rPr>
          <w:rFonts w:ascii="Menlo" w:hAnsi="Menlo" w:cs="Menlo" w:hint="eastAsia"/>
          <w:b/>
          <w:color w:val="000000" w:themeColor="text1"/>
          <w:sz w:val="20"/>
        </w:rPr>
        <w:t>：</w:t>
      </w:r>
    </w:p>
    <w:p w14:paraId="74B7B615" w14:textId="77777777" w:rsidR="0084701A" w:rsidRPr="00626008" w:rsidRDefault="0084701A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 w:hint="eastAsia"/>
          <w:color w:val="000000" w:themeColor="text1"/>
          <w:sz w:val="18"/>
        </w:rPr>
        <w:t>&lt;select id="key" parameterClass="Map"</w:t>
      </w:r>
      <w:r w:rsidRPr="00626008">
        <w:rPr>
          <w:rFonts w:ascii="Menlo" w:hAnsi="Menlo" w:cs="Menlo"/>
          <w:color w:val="000000" w:themeColor="text1"/>
          <w:sz w:val="18"/>
        </w:rPr>
        <w:t xml:space="preserve"> </w:t>
      </w:r>
      <w:r w:rsidRPr="00626008">
        <w:rPr>
          <w:rFonts w:ascii="Menlo" w:hAnsi="Menlo" w:cs="Menlo" w:hint="eastAsia"/>
          <w:color w:val="000000" w:themeColor="text1"/>
          <w:sz w:val="18"/>
        </w:rPr>
        <w:t>db_no="1"&gt;</w:t>
      </w:r>
    </w:p>
    <w:p w14:paraId="46D126D5" w14:textId="6252A757" w:rsidR="0084701A" w:rsidRPr="00626008" w:rsidRDefault="0084701A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lastRenderedPageBreak/>
        <w:tab/>
      </w:r>
      <w:r w:rsidRPr="00626008">
        <w:rPr>
          <w:rFonts w:ascii="Menlo" w:hAnsi="Menlo" w:cs="Menlo" w:hint="eastAsia"/>
          <w:color w:val="000000" w:themeColor="text1"/>
          <w:sz w:val="18"/>
        </w:rPr>
        <w:t xml:space="preserve">select </w:t>
      </w:r>
      <w:proofErr w:type="gramStart"/>
      <w:r w:rsidRPr="00626008">
        <w:rPr>
          <w:rFonts w:ascii="Menlo" w:hAnsi="Menlo" w:cs="Menlo" w:hint="eastAsia"/>
          <w:color w:val="000000" w:themeColor="text1"/>
          <w:sz w:val="18"/>
        </w:rPr>
        <w:t>a</w:t>
      </w:r>
      <w:r w:rsidRPr="00626008">
        <w:rPr>
          <w:rFonts w:ascii="Menlo" w:hAnsi="Menlo" w:cs="Menlo"/>
          <w:color w:val="000000" w:themeColor="text1"/>
          <w:sz w:val="18"/>
        </w:rPr>
        <w:t>,b</w:t>
      </w:r>
      <w:proofErr w:type="gramEnd"/>
      <w:r w:rsidRPr="00626008">
        <w:rPr>
          <w:rFonts w:ascii="Menlo" w:hAnsi="Menlo" w:cs="Menlo"/>
          <w:color w:val="000000" w:themeColor="text1"/>
          <w:sz w:val="18"/>
        </w:rPr>
        <w:t>,c,d,e</w:t>
      </w:r>
      <w:r w:rsidRPr="00626008">
        <w:rPr>
          <w:rFonts w:ascii="Menlo" w:hAnsi="Menlo" w:cs="Menlo" w:hint="eastAsia"/>
          <w:color w:val="000000" w:themeColor="text1"/>
          <w:sz w:val="18"/>
        </w:rPr>
        <w:t xml:space="preserve"> from </w:t>
      </w:r>
      <w:r w:rsidRPr="00626008">
        <w:rPr>
          <w:rFonts w:ascii="Menlo" w:hAnsi="Menlo" w:cs="Menlo"/>
          <w:color w:val="000000" w:themeColor="text1"/>
          <w:sz w:val="18"/>
        </w:rPr>
        <w:t>abc where a=${A|long}</w:t>
      </w:r>
    </w:p>
    <w:p w14:paraId="5CE04A88" w14:textId="0D2557B9" w:rsidR="0084701A" w:rsidRPr="00626008" w:rsidRDefault="0084701A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535931">
        <w:rPr>
          <w:rFonts w:ascii="Menlo" w:hAnsi="Menlo" w:cs="Menlo" w:hint="eastAsia"/>
          <w:color w:val="FF0000"/>
          <w:sz w:val="18"/>
        </w:rPr>
        <w:t>$</w:t>
      </w:r>
      <w:proofErr w:type="gramStart"/>
      <w:r w:rsidRPr="00535931">
        <w:rPr>
          <w:rFonts w:ascii="Menlo" w:hAnsi="Menlo" w:cs="Menlo" w:hint="eastAsia"/>
          <w:color w:val="FF0000"/>
          <w:sz w:val="18"/>
        </w:rPr>
        <w:t>E[</w:t>
      </w:r>
      <w:proofErr w:type="gramEnd"/>
      <w:r w:rsidRPr="004E2836">
        <w:rPr>
          <w:rFonts w:ascii="Menlo" w:hAnsi="Menlo" w:cs="Menlo" w:hint="eastAsia"/>
          <w:color w:val="000000" w:themeColor="text1"/>
          <w:sz w:val="18"/>
        </w:rPr>
        <w:t xml:space="preserve"> and </w:t>
      </w:r>
      <w:r w:rsidR="00F12A06">
        <w:rPr>
          <w:rFonts w:ascii="Menlo" w:hAnsi="Menlo" w:cs="Menlo"/>
          <w:color w:val="000000" w:themeColor="text1"/>
          <w:sz w:val="18"/>
        </w:rPr>
        <w:t>b={B|char}</w:t>
      </w:r>
      <w:r w:rsidRPr="00535931">
        <w:rPr>
          <w:rFonts w:ascii="Menlo" w:hAnsi="Menlo" w:cs="Menlo" w:hint="eastAsia"/>
          <w:color w:val="FF0000"/>
          <w:sz w:val="18"/>
        </w:rPr>
        <w:t>]</w:t>
      </w:r>
    </w:p>
    <w:p w14:paraId="275FD7B8" w14:textId="74F0A629" w:rsidR="0071429D" w:rsidRPr="00626008" w:rsidRDefault="0084701A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 w:hint="eastAsia"/>
          <w:color w:val="000000" w:themeColor="text1"/>
          <w:sz w:val="18"/>
        </w:rPr>
        <w:t>&lt;</w:t>
      </w:r>
      <w:r w:rsidRPr="00626008">
        <w:rPr>
          <w:rFonts w:ascii="Menlo" w:hAnsi="Menlo" w:cs="Menlo"/>
          <w:color w:val="000000" w:themeColor="text1"/>
          <w:sz w:val="18"/>
        </w:rPr>
        <w:t>/</w:t>
      </w:r>
      <w:r w:rsidRPr="00626008">
        <w:rPr>
          <w:rFonts w:ascii="Menlo" w:hAnsi="Menlo" w:cs="Menlo" w:hint="eastAsia"/>
          <w:color w:val="000000" w:themeColor="text1"/>
          <w:sz w:val="18"/>
        </w:rPr>
        <w:t>select</w:t>
      </w:r>
      <w:r w:rsidRPr="00626008">
        <w:rPr>
          <w:rFonts w:ascii="Menlo" w:hAnsi="Menlo" w:cs="Menlo"/>
          <w:color w:val="000000" w:themeColor="text1"/>
          <w:sz w:val="18"/>
        </w:rPr>
        <w:t>&gt;</w:t>
      </w:r>
    </w:p>
    <w:p w14:paraId="4F235FD7" w14:textId="77777777" w:rsidR="0084701A" w:rsidRPr="00626008" w:rsidRDefault="0084701A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</w:p>
    <w:p w14:paraId="24DF7FA3" w14:textId="5819E846" w:rsidR="0071429D" w:rsidRPr="00CB7D01" w:rsidRDefault="0071429D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b/>
          <w:color w:val="000000" w:themeColor="text1"/>
          <w:sz w:val="20"/>
        </w:rPr>
      </w:pPr>
      <w:r w:rsidRPr="00CB7D01">
        <w:rPr>
          <w:rFonts w:ascii="Menlo" w:hAnsi="Menlo" w:cs="Menlo" w:hint="eastAsia"/>
          <w:b/>
          <w:color w:val="000000" w:themeColor="text1"/>
          <w:sz w:val="20"/>
        </w:rPr>
        <w:t>示例</w:t>
      </w:r>
      <w:r w:rsidR="0084701A" w:rsidRPr="00CB7D01">
        <w:rPr>
          <w:rFonts w:ascii="Menlo" w:hAnsi="Menlo" w:cs="Menlo"/>
          <w:b/>
          <w:color w:val="000000" w:themeColor="text1"/>
          <w:sz w:val="20"/>
        </w:rPr>
        <w:t>4</w:t>
      </w:r>
      <w:r w:rsidRPr="00CB7D01">
        <w:rPr>
          <w:rFonts w:ascii="Menlo" w:hAnsi="Menlo" w:cs="Menlo" w:hint="eastAsia"/>
          <w:b/>
          <w:color w:val="000000" w:themeColor="text1"/>
          <w:sz w:val="20"/>
        </w:rPr>
        <w:t>：</w:t>
      </w:r>
    </w:p>
    <w:p w14:paraId="34D4A60B" w14:textId="77777777" w:rsidR="004E2836" w:rsidRPr="00626008" w:rsidRDefault="004E2836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ab/>
        <w:t xml:space="preserve">&lt;insert </w:t>
      </w:r>
      <w:r w:rsidRPr="004E2836">
        <w:rPr>
          <w:rFonts w:ascii="Menlo" w:hAnsi="Menlo" w:cs="Menlo"/>
          <w:color w:val="000000" w:themeColor="text1"/>
          <w:sz w:val="18"/>
        </w:rPr>
        <w:t>id</w:t>
      </w:r>
      <w:r w:rsidRPr="00626008">
        <w:rPr>
          <w:rFonts w:ascii="Menlo" w:hAnsi="Menlo" w:cs="Menlo"/>
          <w:color w:val="000000" w:themeColor="text1"/>
          <w:sz w:val="18"/>
        </w:rPr>
        <w:t>=</w:t>
      </w:r>
      <w:r w:rsidRPr="004E2836">
        <w:rPr>
          <w:rFonts w:ascii="Menlo" w:hAnsi="Menlo" w:cs="Menlo"/>
          <w:color w:val="000000" w:themeColor="text1"/>
          <w:sz w:val="18"/>
        </w:rPr>
        <w:t>"INSERT_BLOB"</w:t>
      </w:r>
      <w:r w:rsidRPr="00626008">
        <w:rPr>
          <w:rFonts w:ascii="Menlo" w:hAnsi="Menlo" w:cs="Menlo"/>
          <w:color w:val="000000" w:themeColor="text1"/>
          <w:sz w:val="18"/>
        </w:rPr>
        <w:t xml:space="preserve"> </w:t>
      </w:r>
      <w:r w:rsidRPr="004E2836">
        <w:rPr>
          <w:rFonts w:ascii="Menlo" w:hAnsi="Menlo" w:cs="Menlo"/>
          <w:color w:val="000000" w:themeColor="text1"/>
          <w:sz w:val="18"/>
        </w:rPr>
        <w:t>parameterClass</w:t>
      </w:r>
      <w:r w:rsidRPr="00626008">
        <w:rPr>
          <w:rFonts w:ascii="Menlo" w:hAnsi="Menlo" w:cs="Menlo"/>
          <w:color w:val="000000" w:themeColor="text1"/>
          <w:sz w:val="18"/>
        </w:rPr>
        <w:t>=</w:t>
      </w:r>
      <w:r w:rsidRPr="004E2836">
        <w:rPr>
          <w:rFonts w:ascii="Menlo" w:hAnsi="Menlo" w:cs="Menlo"/>
          <w:color w:val="000000" w:themeColor="text1"/>
          <w:sz w:val="18"/>
        </w:rPr>
        <w:t>"Map"</w:t>
      </w:r>
      <w:r w:rsidRPr="00626008">
        <w:rPr>
          <w:rFonts w:ascii="Menlo" w:hAnsi="Menlo" w:cs="Menlo"/>
          <w:color w:val="000000" w:themeColor="text1"/>
          <w:sz w:val="18"/>
        </w:rPr>
        <w:t xml:space="preserve"> </w:t>
      </w:r>
      <w:r w:rsidRPr="004E2836">
        <w:rPr>
          <w:rFonts w:ascii="Menlo" w:hAnsi="Menlo" w:cs="Menlo"/>
          <w:color w:val="000000" w:themeColor="text1"/>
          <w:sz w:val="18"/>
        </w:rPr>
        <w:t>db_no</w:t>
      </w:r>
      <w:r w:rsidRPr="00626008">
        <w:rPr>
          <w:rFonts w:ascii="Menlo" w:hAnsi="Menlo" w:cs="Menlo"/>
          <w:color w:val="000000" w:themeColor="text1"/>
          <w:sz w:val="18"/>
        </w:rPr>
        <w:t>=</w:t>
      </w:r>
      <w:r w:rsidRPr="004E2836">
        <w:rPr>
          <w:rFonts w:ascii="Menlo" w:hAnsi="Menlo" w:cs="Menlo"/>
          <w:color w:val="000000" w:themeColor="text1"/>
          <w:sz w:val="18"/>
        </w:rPr>
        <w:t>"1"</w:t>
      </w:r>
      <w:r w:rsidRPr="00626008">
        <w:rPr>
          <w:rFonts w:ascii="Menlo" w:hAnsi="Menlo" w:cs="Menlo"/>
          <w:color w:val="000000" w:themeColor="text1"/>
          <w:sz w:val="18"/>
        </w:rPr>
        <w:t>&gt;</w:t>
      </w:r>
    </w:p>
    <w:p w14:paraId="5CF2B123" w14:textId="77777777" w:rsidR="004E2836" w:rsidRPr="00626008" w:rsidRDefault="004E2836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4E2836">
        <w:rPr>
          <w:rFonts w:ascii="Menlo" w:hAnsi="Menlo" w:cs="Menlo"/>
          <w:color w:val="000000" w:themeColor="text1"/>
          <w:sz w:val="18"/>
        </w:rPr>
        <w:tab/>
      </w:r>
      <w:r w:rsidRPr="004E2836">
        <w:rPr>
          <w:rFonts w:ascii="Menlo" w:hAnsi="Menlo" w:cs="Menlo"/>
          <w:color w:val="000000" w:themeColor="text1"/>
          <w:sz w:val="18"/>
        </w:rPr>
        <w:tab/>
        <w:t>insert into abc(</w:t>
      </w:r>
      <w:proofErr w:type="gramStart"/>
      <w:r w:rsidRPr="004E2836">
        <w:rPr>
          <w:rFonts w:ascii="Menlo" w:hAnsi="Menlo" w:cs="Menlo"/>
          <w:color w:val="000000" w:themeColor="text1"/>
          <w:sz w:val="18"/>
        </w:rPr>
        <w:t>a,b</w:t>
      </w:r>
      <w:proofErr w:type="gramEnd"/>
      <w:r w:rsidRPr="004E2836">
        <w:rPr>
          <w:rFonts w:ascii="Menlo" w:hAnsi="Menlo" w:cs="Menlo"/>
          <w:color w:val="000000" w:themeColor="text1"/>
          <w:sz w:val="18"/>
        </w:rPr>
        <w:t>,c,d,e) values(</w:t>
      </w:r>
      <w:r w:rsidRPr="00535931">
        <w:rPr>
          <w:rFonts w:ascii="Menlo" w:hAnsi="Menlo" w:cs="Menlo"/>
          <w:color w:val="FF0000"/>
          <w:sz w:val="18"/>
        </w:rPr>
        <w:t>${A|char},${B|long},${C|date},${D|blob|128},${E|clob|200}</w:t>
      </w:r>
      <w:r w:rsidRPr="004E2836">
        <w:rPr>
          <w:rFonts w:ascii="Menlo" w:hAnsi="Menlo" w:cs="Menlo"/>
          <w:color w:val="000000" w:themeColor="text1"/>
          <w:sz w:val="18"/>
        </w:rPr>
        <w:t>)</w:t>
      </w:r>
    </w:p>
    <w:p w14:paraId="65826DF2" w14:textId="77777777" w:rsidR="004E2836" w:rsidRPr="00626008" w:rsidRDefault="004E2836" w:rsidP="004E2836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4E2836">
        <w:rPr>
          <w:rFonts w:ascii="Menlo" w:hAnsi="Menlo" w:cs="Menlo"/>
          <w:color w:val="000000" w:themeColor="text1"/>
          <w:sz w:val="18"/>
        </w:rPr>
        <w:tab/>
      </w:r>
      <w:r w:rsidRPr="00626008">
        <w:rPr>
          <w:rFonts w:ascii="Menlo" w:hAnsi="Menlo" w:cs="Menlo"/>
          <w:color w:val="000000" w:themeColor="text1"/>
          <w:sz w:val="18"/>
        </w:rPr>
        <w:t>&lt;/insert&gt;</w:t>
      </w:r>
    </w:p>
    <w:p w14:paraId="4E62F13A" w14:textId="77777777" w:rsidR="002325B7" w:rsidRPr="00626008" w:rsidRDefault="002325B7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</w:p>
    <w:p w14:paraId="15D72C9D" w14:textId="21E0D237" w:rsidR="004E2836" w:rsidRPr="00CB7D01" w:rsidRDefault="007D31A9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b/>
          <w:color w:val="000000" w:themeColor="text1"/>
          <w:sz w:val="20"/>
        </w:rPr>
      </w:pPr>
      <w:r w:rsidRPr="00CB7D01">
        <w:rPr>
          <w:rFonts w:ascii="Menlo" w:hAnsi="Menlo" w:cs="Menlo" w:hint="eastAsia"/>
          <w:b/>
          <w:color w:val="000000" w:themeColor="text1"/>
          <w:sz w:val="20"/>
        </w:rPr>
        <w:t>示例</w:t>
      </w:r>
      <w:r w:rsidR="00E40BAB" w:rsidRPr="00CB7D01">
        <w:rPr>
          <w:rFonts w:ascii="Menlo" w:hAnsi="Menlo" w:cs="Menlo"/>
          <w:b/>
          <w:color w:val="000000" w:themeColor="text1"/>
          <w:sz w:val="20"/>
        </w:rPr>
        <w:t>5</w:t>
      </w:r>
      <w:r w:rsidRPr="00CB7D01">
        <w:rPr>
          <w:rFonts w:ascii="Menlo" w:hAnsi="Menlo" w:cs="Menlo" w:hint="eastAsia"/>
          <w:b/>
          <w:color w:val="000000" w:themeColor="text1"/>
          <w:sz w:val="20"/>
        </w:rPr>
        <w:t>：</w:t>
      </w:r>
    </w:p>
    <w:p w14:paraId="5E447418" w14:textId="4F1C9043" w:rsidR="00D24391" w:rsidRPr="00626008" w:rsidRDefault="004A3628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ab/>
        <w:t xml:space="preserve">&lt;select </w:t>
      </w:r>
      <w:r w:rsidRPr="004E2836">
        <w:rPr>
          <w:rFonts w:ascii="Menlo" w:hAnsi="Menlo" w:cs="Menlo"/>
          <w:color w:val="000000" w:themeColor="text1"/>
          <w:sz w:val="18"/>
        </w:rPr>
        <w:t>id</w:t>
      </w:r>
      <w:r w:rsidRPr="00626008">
        <w:rPr>
          <w:rFonts w:ascii="Menlo" w:hAnsi="Menlo" w:cs="Menlo"/>
          <w:color w:val="000000" w:themeColor="text1"/>
          <w:sz w:val="18"/>
        </w:rPr>
        <w:t>=</w:t>
      </w:r>
      <w:r w:rsidRPr="004E2836">
        <w:rPr>
          <w:rFonts w:ascii="Menlo" w:hAnsi="Menlo" w:cs="Menlo"/>
          <w:color w:val="000000" w:themeColor="text1"/>
          <w:sz w:val="18"/>
        </w:rPr>
        <w:t>"SELECT_BLOB"</w:t>
      </w:r>
      <w:r w:rsidRPr="00626008">
        <w:rPr>
          <w:rFonts w:ascii="Menlo" w:hAnsi="Menlo" w:cs="Menlo"/>
          <w:color w:val="000000" w:themeColor="text1"/>
          <w:sz w:val="18"/>
        </w:rPr>
        <w:t xml:space="preserve"> </w:t>
      </w:r>
      <w:r w:rsidRPr="004E2836">
        <w:rPr>
          <w:rFonts w:ascii="Menlo" w:hAnsi="Menlo" w:cs="Menlo"/>
          <w:color w:val="000000" w:themeColor="text1"/>
          <w:sz w:val="18"/>
        </w:rPr>
        <w:t>parameterClass</w:t>
      </w:r>
      <w:r w:rsidRPr="00626008">
        <w:rPr>
          <w:rFonts w:ascii="Menlo" w:hAnsi="Menlo" w:cs="Menlo"/>
          <w:color w:val="000000" w:themeColor="text1"/>
          <w:sz w:val="18"/>
        </w:rPr>
        <w:t>=</w:t>
      </w:r>
      <w:r w:rsidRPr="004E2836">
        <w:rPr>
          <w:rFonts w:ascii="Menlo" w:hAnsi="Menlo" w:cs="Menlo"/>
          <w:color w:val="000000" w:themeColor="text1"/>
          <w:sz w:val="18"/>
        </w:rPr>
        <w:t>"Map"</w:t>
      </w:r>
      <w:r w:rsidRPr="00626008">
        <w:rPr>
          <w:rFonts w:ascii="Menlo" w:hAnsi="Menlo" w:cs="Menlo"/>
          <w:color w:val="000000" w:themeColor="text1"/>
          <w:sz w:val="18"/>
        </w:rPr>
        <w:t xml:space="preserve"> </w:t>
      </w:r>
      <w:r w:rsidRPr="004E2836">
        <w:rPr>
          <w:rFonts w:ascii="Menlo" w:hAnsi="Menlo" w:cs="Menlo"/>
          <w:color w:val="000000" w:themeColor="text1"/>
          <w:sz w:val="18"/>
        </w:rPr>
        <w:t>db_no</w:t>
      </w:r>
      <w:r w:rsidRPr="00626008">
        <w:rPr>
          <w:rFonts w:ascii="Menlo" w:hAnsi="Menlo" w:cs="Menlo"/>
          <w:color w:val="000000" w:themeColor="text1"/>
          <w:sz w:val="18"/>
        </w:rPr>
        <w:t>=</w:t>
      </w:r>
      <w:r w:rsidRPr="004E2836">
        <w:rPr>
          <w:rFonts w:ascii="Menlo" w:hAnsi="Menlo" w:cs="Menlo"/>
          <w:color w:val="000000" w:themeColor="text1"/>
          <w:sz w:val="18"/>
        </w:rPr>
        <w:t>"1"</w:t>
      </w:r>
      <w:r w:rsidRPr="00626008">
        <w:rPr>
          <w:rFonts w:ascii="Menlo" w:hAnsi="Menlo" w:cs="Menlo"/>
          <w:color w:val="000000" w:themeColor="text1"/>
          <w:sz w:val="18"/>
        </w:rPr>
        <w:t>&gt;</w:t>
      </w:r>
    </w:p>
    <w:p w14:paraId="7BBDDD8B" w14:textId="541AAF53" w:rsidR="004A3628" w:rsidRPr="00535931" w:rsidRDefault="00D24391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FF0000"/>
          <w:sz w:val="18"/>
        </w:rPr>
      </w:pPr>
      <w:r w:rsidRPr="004E2836">
        <w:rPr>
          <w:rFonts w:ascii="Menlo" w:hAnsi="Menlo" w:cs="Menlo"/>
          <w:color w:val="000000" w:themeColor="text1"/>
          <w:sz w:val="18"/>
        </w:rPr>
        <w:tab/>
      </w:r>
      <w:r w:rsidRPr="004E2836">
        <w:rPr>
          <w:rFonts w:ascii="Menlo" w:hAnsi="Menlo" w:cs="Menlo"/>
          <w:color w:val="000000" w:themeColor="text1"/>
          <w:sz w:val="18"/>
        </w:rPr>
        <w:tab/>
      </w:r>
      <w:r w:rsidRPr="00535931">
        <w:rPr>
          <w:rFonts w:ascii="Menlo" w:hAnsi="Menlo" w:cs="Menlo"/>
          <w:color w:val="FF0000"/>
          <w:sz w:val="18"/>
        </w:rPr>
        <w:t>&lt;param name="d" type="blob"</w:t>
      </w:r>
      <w:r w:rsidR="00A01ED3">
        <w:rPr>
          <w:rFonts w:ascii="Menlo" w:hAnsi="Menlo" w:cs="Menlo"/>
          <w:color w:val="FF0000"/>
          <w:sz w:val="18"/>
        </w:rPr>
        <w:t xml:space="preserve"> </w:t>
      </w:r>
      <w:r w:rsidR="00A01ED3">
        <w:rPr>
          <w:rFonts w:ascii="Menlo" w:hAnsi="Menlo" w:cs="Menlo" w:hint="eastAsia"/>
          <w:color w:val="FF0000"/>
          <w:sz w:val="18"/>
        </w:rPr>
        <w:t>len</w:t>
      </w:r>
      <w:r w:rsidR="00A01ED3">
        <w:rPr>
          <w:rFonts w:ascii="Menlo" w:hAnsi="Menlo" w:cs="Menlo"/>
          <w:color w:val="FF0000"/>
          <w:sz w:val="18"/>
        </w:rPr>
        <w:t>="128"</w:t>
      </w:r>
      <w:r w:rsidRPr="00535931">
        <w:rPr>
          <w:rFonts w:ascii="Menlo" w:hAnsi="Menlo" w:cs="Menlo"/>
          <w:color w:val="FF0000"/>
          <w:sz w:val="18"/>
        </w:rPr>
        <w:t>/&gt;</w:t>
      </w:r>
    </w:p>
    <w:p w14:paraId="3222796A" w14:textId="45FB8C5C" w:rsidR="004A3628" w:rsidRPr="00535931" w:rsidRDefault="004A3628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FF0000"/>
          <w:sz w:val="18"/>
        </w:rPr>
      </w:pPr>
      <w:r w:rsidRPr="00535931">
        <w:rPr>
          <w:rFonts w:ascii="Menlo" w:hAnsi="Menlo" w:cs="Menlo"/>
          <w:color w:val="FF0000"/>
          <w:sz w:val="18"/>
        </w:rPr>
        <w:tab/>
      </w:r>
      <w:r w:rsidRPr="00535931">
        <w:rPr>
          <w:rFonts w:ascii="Menlo" w:hAnsi="Menlo" w:cs="Menlo"/>
          <w:color w:val="FF0000"/>
          <w:sz w:val="18"/>
        </w:rPr>
        <w:tab/>
        <w:t>&lt;param name="e" type="clob"/&gt;</w:t>
      </w:r>
    </w:p>
    <w:p w14:paraId="5673ED10" w14:textId="1658B97C" w:rsidR="00DC1E3B" w:rsidRPr="00626008" w:rsidRDefault="00DC1E3B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ab/>
      </w:r>
      <w:r w:rsidRPr="00626008">
        <w:rPr>
          <w:rFonts w:ascii="Menlo" w:hAnsi="Menlo" w:cs="Menlo"/>
          <w:color w:val="000000" w:themeColor="text1"/>
          <w:sz w:val="18"/>
        </w:rPr>
        <w:tab/>
        <w:t xml:space="preserve">select </w:t>
      </w:r>
      <w:proofErr w:type="gramStart"/>
      <w:r w:rsidRPr="00626008">
        <w:rPr>
          <w:rFonts w:ascii="Menlo" w:hAnsi="Menlo" w:cs="Menlo"/>
          <w:color w:val="000000" w:themeColor="text1"/>
          <w:sz w:val="18"/>
        </w:rPr>
        <w:t>a,b</w:t>
      </w:r>
      <w:proofErr w:type="gramEnd"/>
      <w:r w:rsidRPr="00626008">
        <w:rPr>
          <w:rFonts w:ascii="Menlo" w:hAnsi="Menlo" w:cs="Menlo"/>
          <w:color w:val="000000" w:themeColor="text1"/>
          <w:sz w:val="18"/>
        </w:rPr>
        <w:t>,c,d,e from abc where a=${A|char}</w:t>
      </w:r>
    </w:p>
    <w:p w14:paraId="359B83D8" w14:textId="2F401389" w:rsidR="00DF7C7C" w:rsidRPr="00626008" w:rsidRDefault="004A3628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4E2836">
        <w:rPr>
          <w:rFonts w:ascii="Menlo" w:hAnsi="Menlo" w:cs="Menlo"/>
          <w:color w:val="000000" w:themeColor="text1"/>
          <w:sz w:val="18"/>
        </w:rPr>
        <w:tab/>
      </w:r>
      <w:r w:rsidRPr="00626008">
        <w:rPr>
          <w:rFonts w:ascii="Menlo" w:hAnsi="Menlo" w:cs="Menlo"/>
          <w:color w:val="000000" w:themeColor="text1"/>
          <w:sz w:val="18"/>
        </w:rPr>
        <w:t>&lt;/select&gt;</w:t>
      </w:r>
      <w:r w:rsidR="00DF7C7C" w:rsidRPr="00626008">
        <w:rPr>
          <w:rFonts w:ascii="Menlo" w:hAnsi="Menlo" w:cs="Menlo"/>
          <w:color w:val="000000" w:themeColor="text1"/>
          <w:sz w:val="18"/>
        </w:rPr>
        <w:t xml:space="preserve"> </w:t>
      </w:r>
    </w:p>
    <w:p w14:paraId="55B6170B" w14:textId="3CBBBC0F" w:rsidR="002873C3" w:rsidRPr="00626008" w:rsidRDefault="00F32DDA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>&lt;/sqlMap&gt;</w:t>
      </w:r>
    </w:p>
    <w:p w14:paraId="71AC8E76" w14:textId="77777777" w:rsidR="002C71B0" w:rsidRPr="00626008" w:rsidRDefault="002C71B0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</w:p>
    <w:p w14:paraId="555D14E5" w14:textId="538CC0F4" w:rsidR="003674FB" w:rsidRPr="00CB7D01" w:rsidRDefault="0042414B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b/>
          <w:color w:val="000000" w:themeColor="text1"/>
          <w:sz w:val="20"/>
        </w:rPr>
      </w:pPr>
      <w:r w:rsidRPr="00CB7D01">
        <w:rPr>
          <w:rFonts w:ascii="Menlo" w:hAnsi="Menlo" w:cs="Menlo" w:hint="eastAsia"/>
          <w:b/>
          <w:color w:val="000000" w:themeColor="text1"/>
          <w:sz w:val="20"/>
        </w:rPr>
        <w:t>示例</w:t>
      </w:r>
      <w:r w:rsidR="00E40BAB" w:rsidRPr="00CB7D01">
        <w:rPr>
          <w:rFonts w:ascii="Menlo" w:hAnsi="Menlo" w:cs="Menlo"/>
          <w:b/>
          <w:color w:val="000000" w:themeColor="text1"/>
          <w:sz w:val="20"/>
        </w:rPr>
        <w:t>6</w:t>
      </w:r>
      <w:r w:rsidR="002C71B0" w:rsidRPr="00CB7D01">
        <w:rPr>
          <w:rFonts w:ascii="Menlo" w:hAnsi="Menlo" w:cs="Menlo" w:hint="eastAsia"/>
          <w:b/>
          <w:color w:val="000000" w:themeColor="text1"/>
          <w:sz w:val="20"/>
        </w:rPr>
        <w:t>：</w:t>
      </w:r>
    </w:p>
    <w:p w14:paraId="208DA71F" w14:textId="4FEF5FBC" w:rsidR="00F27795" w:rsidRPr="00626008" w:rsidRDefault="00F27795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 w:hint="eastAsia"/>
          <w:color w:val="000000" w:themeColor="text1"/>
          <w:sz w:val="18"/>
        </w:rPr>
        <w:t>&lt;select id="key" parameterClass="Map" db_no="1"&gt;</w:t>
      </w:r>
    </w:p>
    <w:p w14:paraId="6B5E8608" w14:textId="0E8D3CDD" w:rsidR="00F27795" w:rsidRPr="00626008" w:rsidRDefault="005E2C87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ab/>
      </w:r>
      <w:r w:rsidR="00F27795" w:rsidRPr="00626008">
        <w:rPr>
          <w:rFonts w:ascii="Menlo" w:hAnsi="Menlo" w:cs="Menlo" w:hint="eastAsia"/>
          <w:color w:val="000000" w:themeColor="text1"/>
          <w:sz w:val="18"/>
        </w:rPr>
        <w:t xml:space="preserve">select </w:t>
      </w:r>
      <w:proofErr w:type="gramStart"/>
      <w:r w:rsidR="00F27795" w:rsidRPr="00626008">
        <w:rPr>
          <w:rFonts w:ascii="Menlo" w:hAnsi="Menlo" w:cs="Menlo" w:hint="eastAsia"/>
          <w:color w:val="000000" w:themeColor="text1"/>
          <w:sz w:val="18"/>
        </w:rPr>
        <w:t>a</w:t>
      </w:r>
      <w:r w:rsidR="00F27795" w:rsidRPr="00626008">
        <w:rPr>
          <w:rFonts w:ascii="Menlo" w:hAnsi="Menlo" w:cs="Menlo"/>
          <w:color w:val="000000" w:themeColor="text1"/>
          <w:sz w:val="18"/>
        </w:rPr>
        <w:t>,b</w:t>
      </w:r>
      <w:proofErr w:type="gramEnd"/>
      <w:r w:rsidR="00F27795" w:rsidRPr="00626008">
        <w:rPr>
          <w:rFonts w:ascii="Menlo" w:hAnsi="Menlo" w:cs="Menlo"/>
          <w:color w:val="000000" w:themeColor="text1"/>
          <w:sz w:val="18"/>
        </w:rPr>
        <w:t>,c,d,e</w:t>
      </w:r>
      <w:r w:rsidRPr="00626008">
        <w:rPr>
          <w:rFonts w:ascii="Menlo" w:hAnsi="Menlo" w:cs="Menlo" w:hint="eastAsia"/>
          <w:color w:val="000000" w:themeColor="text1"/>
          <w:sz w:val="18"/>
        </w:rPr>
        <w:t xml:space="preserve"> </w:t>
      </w:r>
      <w:r w:rsidR="00F27795" w:rsidRPr="00626008">
        <w:rPr>
          <w:rFonts w:ascii="Menlo" w:hAnsi="Menlo" w:cs="Menlo" w:hint="eastAsia"/>
          <w:color w:val="000000" w:themeColor="text1"/>
          <w:sz w:val="18"/>
        </w:rPr>
        <w:t>from abc</w:t>
      </w:r>
      <w:r w:rsidRPr="00626008">
        <w:rPr>
          <w:rFonts w:ascii="Menlo" w:hAnsi="Menlo" w:cs="Menlo"/>
          <w:color w:val="000000" w:themeColor="text1"/>
          <w:sz w:val="18"/>
        </w:rPr>
        <w:t xml:space="preserve"> </w:t>
      </w:r>
      <w:r w:rsidR="00F27795" w:rsidRPr="00626008">
        <w:rPr>
          <w:rFonts w:ascii="Menlo" w:hAnsi="Menlo" w:cs="Menlo" w:hint="eastAsia"/>
          <w:color w:val="000000" w:themeColor="text1"/>
          <w:sz w:val="18"/>
        </w:rPr>
        <w:t xml:space="preserve">where </w:t>
      </w:r>
      <w:r w:rsidR="00F27795" w:rsidRPr="00626008">
        <w:rPr>
          <w:rFonts w:ascii="Menlo" w:hAnsi="Menlo" w:cs="Menlo"/>
          <w:color w:val="000000" w:themeColor="text1"/>
          <w:sz w:val="18"/>
        </w:rPr>
        <w:t>a</w:t>
      </w:r>
      <w:r w:rsidR="00F27795" w:rsidRPr="00626008">
        <w:rPr>
          <w:rFonts w:ascii="Menlo" w:hAnsi="Menlo" w:cs="Menlo" w:hint="eastAsia"/>
          <w:color w:val="000000" w:themeColor="text1"/>
          <w:sz w:val="18"/>
        </w:rPr>
        <w:t xml:space="preserve"> in (</w:t>
      </w:r>
      <w:r w:rsidR="00F27795" w:rsidRPr="00535931">
        <w:rPr>
          <w:rFonts w:ascii="Menlo" w:hAnsi="Menlo" w:cs="Menlo" w:hint="eastAsia"/>
          <w:color w:val="FF0000"/>
          <w:sz w:val="18"/>
        </w:rPr>
        <w:t>$</w:t>
      </w:r>
      <w:r w:rsidR="00F27795" w:rsidRPr="00535931">
        <w:rPr>
          <w:rFonts w:ascii="Menlo" w:hAnsi="Menlo" w:cs="Menlo"/>
          <w:color w:val="FF0000"/>
          <w:sz w:val="18"/>
        </w:rPr>
        <w:t>L</w:t>
      </w:r>
      <w:r w:rsidR="00F27795" w:rsidRPr="00535931">
        <w:rPr>
          <w:rFonts w:ascii="Menlo" w:hAnsi="Menlo" w:cs="Menlo" w:hint="eastAsia"/>
          <w:color w:val="FF0000"/>
          <w:sz w:val="18"/>
        </w:rPr>
        <w:t>[runcode]</w:t>
      </w:r>
      <w:r w:rsidR="00F27795" w:rsidRPr="00626008">
        <w:rPr>
          <w:rFonts w:ascii="Menlo" w:hAnsi="Menlo" w:cs="Menlo" w:hint="eastAsia"/>
          <w:color w:val="000000" w:themeColor="text1"/>
          <w:sz w:val="18"/>
        </w:rPr>
        <w:t xml:space="preserve">)] </w:t>
      </w:r>
    </w:p>
    <w:p w14:paraId="2358CBC2" w14:textId="204947F1" w:rsidR="00F27795" w:rsidRPr="00626008" w:rsidRDefault="005E2C87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>&lt;/select&gt;</w:t>
      </w:r>
    </w:p>
    <w:p w14:paraId="63FD8AC1" w14:textId="1566A76B" w:rsidR="002C71B0" w:rsidRPr="00626008" w:rsidRDefault="00A46DB1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 w:hint="eastAsia"/>
          <w:color w:val="000000" w:themeColor="text1"/>
          <w:sz w:val="18"/>
        </w:rPr>
        <w:t>当</w:t>
      </w:r>
      <w:r w:rsidR="006A75D3" w:rsidRPr="00626008">
        <w:rPr>
          <w:rFonts w:ascii="Menlo" w:hAnsi="Menlo" w:cs="Menlo" w:hint="eastAsia"/>
          <w:color w:val="000000" w:themeColor="text1"/>
          <w:sz w:val="18"/>
        </w:rPr>
        <w:t>sql</w:t>
      </w:r>
      <w:r w:rsidR="006A75D3" w:rsidRPr="00626008">
        <w:rPr>
          <w:rFonts w:ascii="Menlo" w:hAnsi="Menlo" w:cs="Menlo" w:hint="eastAsia"/>
          <w:color w:val="000000" w:themeColor="text1"/>
          <w:sz w:val="18"/>
        </w:rPr>
        <w:t>使用</w:t>
      </w:r>
      <w:r w:rsidR="002C71B0" w:rsidRPr="00626008">
        <w:rPr>
          <w:rFonts w:ascii="Menlo" w:hAnsi="Menlo" w:cs="Menlo" w:hint="eastAsia"/>
          <w:color w:val="000000" w:themeColor="text1"/>
          <w:sz w:val="18"/>
        </w:rPr>
        <w:t>$L[runcode]</w:t>
      </w:r>
      <w:r w:rsidR="006A75D3" w:rsidRPr="00626008">
        <w:rPr>
          <w:rFonts w:ascii="Menlo" w:hAnsi="Menlo" w:cs="Menlo" w:hint="eastAsia"/>
          <w:color w:val="000000" w:themeColor="text1"/>
          <w:sz w:val="18"/>
        </w:rPr>
        <w:t>时，</w:t>
      </w:r>
      <w:r w:rsidR="00BB7E82" w:rsidRPr="00626008">
        <w:rPr>
          <w:rFonts w:ascii="Menlo" w:hAnsi="Menlo" w:cs="Menlo" w:hint="eastAsia"/>
          <w:color w:val="000000" w:themeColor="text1"/>
          <w:sz w:val="18"/>
        </w:rPr>
        <w:t>程序会认为以</w:t>
      </w:r>
      <w:r w:rsidR="002C71B0" w:rsidRPr="00626008">
        <w:rPr>
          <w:rFonts w:ascii="Menlo" w:hAnsi="Menlo" w:cs="Menlo" w:hint="eastAsia"/>
          <w:color w:val="000000" w:themeColor="text1"/>
          <w:sz w:val="18"/>
        </w:rPr>
        <w:t>runcode</w:t>
      </w:r>
      <w:r w:rsidR="002C71B0" w:rsidRPr="00626008">
        <w:rPr>
          <w:rFonts w:ascii="Menlo" w:hAnsi="Menlo" w:cs="Menlo" w:hint="eastAsia"/>
          <w:color w:val="000000" w:themeColor="text1"/>
          <w:sz w:val="18"/>
        </w:rPr>
        <w:t>开头</w:t>
      </w:r>
      <w:r w:rsidR="00BB7E82" w:rsidRPr="00626008">
        <w:rPr>
          <w:rFonts w:ascii="Menlo" w:hAnsi="Menlo" w:cs="Menlo" w:hint="eastAsia"/>
          <w:color w:val="000000" w:themeColor="text1"/>
          <w:sz w:val="18"/>
        </w:rPr>
        <w:t>的</w:t>
      </w:r>
      <w:r w:rsidR="00BB7E82" w:rsidRPr="00626008">
        <w:rPr>
          <w:rFonts w:ascii="Menlo" w:hAnsi="Menlo" w:cs="Menlo" w:hint="eastAsia"/>
          <w:color w:val="000000" w:themeColor="text1"/>
          <w:sz w:val="18"/>
        </w:rPr>
        <w:t>key</w:t>
      </w:r>
      <w:r w:rsidR="00BB7E82" w:rsidRPr="00626008">
        <w:rPr>
          <w:rFonts w:ascii="Menlo" w:hAnsi="Menlo" w:cs="Menlo" w:hint="eastAsia"/>
          <w:color w:val="000000" w:themeColor="text1"/>
          <w:sz w:val="18"/>
        </w:rPr>
        <w:t>是</w:t>
      </w:r>
      <w:r w:rsidR="006A75D3" w:rsidRPr="00626008">
        <w:rPr>
          <w:rFonts w:ascii="Menlo" w:hAnsi="Menlo" w:cs="Menlo" w:hint="eastAsia"/>
          <w:color w:val="000000" w:themeColor="text1"/>
          <w:sz w:val="18"/>
        </w:rPr>
        <w:t>一组数据</w:t>
      </w:r>
      <w:r w:rsidR="002C71B0" w:rsidRPr="00626008">
        <w:rPr>
          <w:rFonts w:ascii="Menlo" w:hAnsi="Menlo" w:cs="Menlo" w:hint="eastAsia"/>
          <w:color w:val="000000" w:themeColor="text1"/>
          <w:sz w:val="18"/>
        </w:rPr>
        <w:t>；</w:t>
      </w:r>
    </w:p>
    <w:p w14:paraId="03E22B4C" w14:textId="77145EB6" w:rsidR="002C71B0" w:rsidRPr="00626008" w:rsidRDefault="006A75D3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>inParams.insert(pair&lt;</w:t>
      </w:r>
      <w:proofErr w:type="gramStart"/>
      <w:r w:rsidRPr="00626008">
        <w:rPr>
          <w:rFonts w:ascii="Menlo" w:hAnsi="Menlo" w:cs="Menlo"/>
          <w:color w:val="000000" w:themeColor="text1"/>
          <w:sz w:val="18"/>
        </w:rPr>
        <w:t>string,string</w:t>
      </w:r>
      <w:proofErr w:type="gramEnd"/>
      <w:r w:rsidRPr="00626008">
        <w:rPr>
          <w:rFonts w:ascii="Menlo" w:hAnsi="Menlo" w:cs="Menlo"/>
          <w:color w:val="000000" w:themeColor="text1"/>
          <w:sz w:val="18"/>
        </w:rPr>
        <w:t>&gt;(string("</w:t>
      </w:r>
      <w:r w:rsidRPr="00626008">
        <w:rPr>
          <w:rFonts w:ascii="Menlo" w:hAnsi="Menlo" w:cs="Menlo" w:hint="eastAsia"/>
          <w:color w:val="000000" w:themeColor="text1"/>
          <w:sz w:val="18"/>
        </w:rPr>
        <w:t>runcode</w:t>
      </w:r>
      <w:r w:rsidR="00BB7E82" w:rsidRPr="00626008">
        <w:rPr>
          <w:rFonts w:ascii="Menlo" w:hAnsi="Menlo" w:cs="Menlo" w:hint="eastAsia"/>
          <w:color w:val="000000" w:themeColor="text1"/>
          <w:sz w:val="18"/>
        </w:rPr>
        <w:t>3</w:t>
      </w:r>
      <w:r w:rsidRPr="00626008">
        <w:rPr>
          <w:rFonts w:ascii="Menlo" w:hAnsi="Menlo" w:cs="Menlo"/>
          <w:color w:val="000000" w:themeColor="text1"/>
          <w:sz w:val="18"/>
        </w:rPr>
        <w:t>")</w:t>
      </w:r>
      <w:r w:rsidRPr="00626008">
        <w:rPr>
          <w:rFonts w:ascii="Menlo" w:hAnsi="Menlo" w:cs="Menlo" w:hint="eastAsia"/>
          <w:color w:val="000000" w:themeColor="text1"/>
          <w:sz w:val="18"/>
        </w:rPr>
        <w:t>,x</w:t>
      </w:r>
      <w:r w:rsidRPr="00626008">
        <w:rPr>
          <w:rFonts w:ascii="Menlo" w:hAnsi="Menlo" w:cs="Menlo"/>
          <w:color w:val="000000" w:themeColor="text1"/>
          <w:sz w:val="18"/>
        </w:rPr>
        <w:t>));</w:t>
      </w:r>
    </w:p>
    <w:p w14:paraId="6A0CCBE8" w14:textId="296BE4B5" w:rsidR="006A75D3" w:rsidRPr="00626008" w:rsidRDefault="006A75D3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>inParams.insert(pair&lt;</w:t>
      </w:r>
      <w:proofErr w:type="gramStart"/>
      <w:r w:rsidRPr="00626008">
        <w:rPr>
          <w:rFonts w:ascii="Menlo" w:hAnsi="Menlo" w:cs="Menlo"/>
          <w:color w:val="000000" w:themeColor="text1"/>
          <w:sz w:val="18"/>
        </w:rPr>
        <w:t>string,string</w:t>
      </w:r>
      <w:proofErr w:type="gramEnd"/>
      <w:r w:rsidRPr="00626008">
        <w:rPr>
          <w:rFonts w:ascii="Menlo" w:hAnsi="Menlo" w:cs="Menlo"/>
          <w:color w:val="000000" w:themeColor="text1"/>
          <w:sz w:val="18"/>
        </w:rPr>
        <w:t>&gt;(string("</w:t>
      </w:r>
      <w:r w:rsidRPr="00626008">
        <w:rPr>
          <w:rFonts w:ascii="Menlo" w:hAnsi="Menlo" w:cs="Menlo" w:hint="eastAsia"/>
          <w:color w:val="000000" w:themeColor="text1"/>
          <w:sz w:val="18"/>
        </w:rPr>
        <w:t>runcode</w:t>
      </w:r>
      <w:r w:rsidR="00BB7E82" w:rsidRPr="00626008">
        <w:rPr>
          <w:rFonts w:ascii="Menlo" w:hAnsi="Menlo" w:cs="Menlo" w:hint="eastAsia"/>
          <w:color w:val="000000" w:themeColor="text1"/>
          <w:sz w:val="18"/>
        </w:rPr>
        <w:t>a</w:t>
      </w:r>
      <w:r w:rsidRPr="00626008">
        <w:rPr>
          <w:rFonts w:ascii="Menlo" w:hAnsi="Menlo" w:cs="Menlo"/>
          <w:color w:val="000000" w:themeColor="text1"/>
          <w:sz w:val="18"/>
        </w:rPr>
        <w:t>")</w:t>
      </w:r>
      <w:r w:rsidRPr="00626008">
        <w:rPr>
          <w:rFonts w:ascii="Menlo" w:hAnsi="Menlo" w:cs="Menlo" w:hint="eastAsia"/>
          <w:color w:val="000000" w:themeColor="text1"/>
          <w:sz w:val="18"/>
        </w:rPr>
        <w:t>,y</w:t>
      </w:r>
      <w:r w:rsidRPr="00626008">
        <w:rPr>
          <w:rFonts w:ascii="Menlo" w:hAnsi="Menlo" w:cs="Menlo"/>
          <w:color w:val="000000" w:themeColor="text1"/>
          <w:sz w:val="18"/>
        </w:rPr>
        <w:t>));</w:t>
      </w:r>
    </w:p>
    <w:p w14:paraId="33CD395C" w14:textId="1D639D11" w:rsidR="00BB7E82" w:rsidRPr="00626008" w:rsidRDefault="00BB7E82" w:rsidP="00626008">
      <w:pPr>
        <w:tabs>
          <w:tab w:val="left" w:pos="450"/>
        </w:tabs>
        <w:autoSpaceDE w:val="0"/>
        <w:autoSpaceDN w:val="0"/>
        <w:adjustRightInd w:val="0"/>
        <w:rPr>
          <w:rFonts w:ascii="Menlo" w:hAnsi="Menlo" w:cs="Menlo"/>
          <w:color w:val="000000" w:themeColor="text1"/>
          <w:sz w:val="18"/>
        </w:rPr>
      </w:pPr>
      <w:r w:rsidRPr="00626008">
        <w:rPr>
          <w:rFonts w:ascii="Menlo" w:hAnsi="Menlo" w:cs="Menlo"/>
          <w:color w:val="000000" w:themeColor="text1"/>
          <w:sz w:val="18"/>
        </w:rPr>
        <w:t>inParams.insert(pair&lt;</w:t>
      </w:r>
      <w:proofErr w:type="gramStart"/>
      <w:r w:rsidRPr="00626008">
        <w:rPr>
          <w:rFonts w:ascii="Menlo" w:hAnsi="Menlo" w:cs="Menlo"/>
          <w:color w:val="000000" w:themeColor="text1"/>
          <w:sz w:val="18"/>
        </w:rPr>
        <w:t>string,string</w:t>
      </w:r>
      <w:proofErr w:type="gramEnd"/>
      <w:r w:rsidRPr="00626008">
        <w:rPr>
          <w:rFonts w:ascii="Menlo" w:hAnsi="Menlo" w:cs="Menlo"/>
          <w:color w:val="000000" w:themeColor="text1"/>
          <w:sz w:val="18"/>
        </w:rPr>
        <w:t>&gt;(string("</w:t>
      </w:r>
      <w:r w:rsidRPr="00626008">
        <w:rPr>
          <w:rFonts w:ascii="Menlo" w:hAnsi="Menlo" w:cs="Menlo" w:hint="eastAsia"/>
          <w:color w:val="000000" w:themeColor="text1"/>
          <w:sz w:val="18"/>
        </w:rPr>
        <w:t>runcode_</w:t>
      </w:r>
      <w:r w:rsidRPr="00626008">
        <w:rPr>
          <w:rFonts w:ascii="Menlo" w:hAnsi="Menlo" w:cs="Menlo"/>
          <w:color w:val="000000" w:themeColor="text1"/>
          <w:sz w:val="18"/>
        </w:rPr>
        <w:t>")</w:t>
      </w:r>
      <w:r w:rsidRPr="00626008">
        <w:rPr>
          <w:rFonts w:ascii="Menlo" w:hAnsi="Menlo" w:cs="Menlo" w:hint="eastAsia"/>
          <w:color w:val="000000" w:themeColor="text1"/>
          <w:sz w:val="18"/>
        </w:rPr>
        <w:t>,y</w:t>
      </w:r>
      <w:r w:rsidRPr="00626008">
        <w:rPr>
          <w:rFonts w:ascii="Menlo" w:hAnsi="Menlo" w:cs="Menlo"/>
          <w:color w:val="000000" w:themeColor="text1"/>
          <w:sz w:val="18"/>
        </w:rPr>
        <w:t>));</w:t>
      </w:r>
    </w:p>
    <w:p w14:paraId="5D859E0A" w14:textId="77777777" w:rsidR="006A75D3" w:rsidRDefault="006A75D3"/>
    <w:p w14:paraId="5DE9E3B1" w14:textId="4A246451" w:rsidR="00F47F95" w:rsidRDefault="00C03481" w:rsidP="00F47F95">
      <w:pPr>
        <w:pStyle w:val="3"/>
        <w:numPr>
          <w:ilvl w:val="0"/>
          <w:numId w:val="19"/>
        </w:numPr>
      </w:pPr>
      <w:bookmarkStart w:id="13" w:name="_Toc447705342"/>
      <w:bookmarkStart w:id="14" w:name="_Toc17462149"/>
      <w:r>
        <w:rPr>
          <w:rFonts w:hint="eastAsia"/>
        </w:rPr>
        <w:t>关键结构体</w:t>
      </w:r>
      <w:bookmarkEnd w:id="13"/>
      <w:bookmarkEnd w:id="14"/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F47F95" w:rsidRPr="00AB1984" w14:paraId="14DC732B" w14:textId="77777777" w:rsidTr="00DF2DFA">
        <w:trPr>
          <w:trHeight w:val="20"/>
        </w:trPr>
        <w:tc>
          <w:tcPr>
            <w:tcW w:w="1802" w:type="dxa"/>
          </w:tcPr>
          <w:p w14:paraId="1E27566A" w14:textId="651A1EF3" w:rsidR="00F47F95" w:rsidRPr="00AB1984" w:rsidRDefault="00F47F95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结构体</w:t>
            </w:r>
          </w:p>
        </w:tc>
        <w:tc>
          <w:tcPr>
            <w:tcW w:w="6658" w:type="dxa"/>
          </w:tcPr>
          <w:p w14:paraId="662AD93A" w14:textId="5C14C043" w:rsidR="00F47F95" w:rsidRPr="00AB1984" w:rsidRDefault="00F47F9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说明</w:t>
            </w:r>
          </w:p>
        </w:tc>
      </w:tr>
      <w:tr w:rsidR="00F47F95" w:rsidRPr="00AB1984" w14:paraId="3210A743" w14:textId="77777777" w:rsidTr="00DF2DFA">
        <w:trPr>
          <w:trHeight w:val="20"/>
        </w:trPr>
        <w:tc>
          <w:tcPr>
            <w:tcW w:w="1802" w:type="dxa"/>
          </w:tcPr>
          <w:p w14:paraId="683AFE14" w14:textId="03774A89" w:rsidR="00F47F95" w:rsidRPr="00AB1984" w:rsidRDefault="00F47F95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bear_db</w:t>
            </w:r>
          </w:p>
        </w:tc>
        <w:tc>
          <w:tcPr>
            <w:tcW w:w="6658" w:type="dxa"/>
          </w:tcPr>
          <w:p w14:paraId="3A322DB7" w14:textId="0DA2266E" w:rsidR="004C0C91" w:rsidRPr="00AB1984" w:rsidRDefault="00F47F95" w:rsidP="00C03481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存储</w:t>
            </w:r>
            <w:r w:rsidR="00C03481" w:rsidRPr="00AB1984">
              <w:rPr>
                <w:rFonts w:hint="eastAsia"/>
                <w:b/>
              </w:rPr>
              <w:t>一组</w:t>
            </w:r>
            <w:r w:rsidRPr="00AB1984">
              <w:rPr>
                <w:rFonts w:hint="eastAsia"/>
                <w:b/>
              </w:rPr>
              <w:t>数据库连接标签</w:t>
            </w:r>
            <w:r w:rsidR="00C03481" w:rsidRPr="00AB1984">
              <w:rPr>
                <w:rFonts w:hint="eastAsia"/>
                <w:b/>
              </w:rPr>
              <w:t>；数组从</w:t>
            </w:r>
            <w:r w:rsidR="00C03481" w:rsidRPr="00AB1984">
              <w:rPr>
                <w:rFonts w:hint="eastAsia"/>
                <w:b/>
              </w:rPr>
              <w:t>0</w:t>
            </w:r>
            <w:r w:rsidR="00C03481" w:rsidRPr="00AB1984">
              <w:rPr>
                <w:rFonts w:hint="eastAsia"/>
                <w:b/>
              </w:rPr>
              <w:t>开始，值对应</w:t>
            </w:r>
            <w:r w:rsidR="00C03481" w:rsidRPr="00AB1984">
              <w:rPr>
                <w:rFonts w:hint="eastAsia"/>
                <w:b/>
              </w:rPr>
              <w:t>DSCI</w:t>
            </w:r>
            <w:r w:rsidR="00C03481" w:rsidRPr="00AB1984">
              <w:rPr>
                <w:rFonts w:hint="eastAsia"/>
                <w:b/>
              </w:rPr>
              <w:t>中的</w:t>
            </w:r>
            <w:r w:rsidR="00C03481" w:rsidRPr="00AB1984">
              <w:rPr>
                <w:rFonts w:hint="eastAsia"/>
                <w:b/>
              </w:rPr>
              <w:t>db.cfg</w:t>
            </w:r>
            <w:r w:rsidR="00C03481" w:rsidRPr="00AB1984">
              <w:rPr>
                <w:rFonts w:hint="eastAsia"/>
                <w:b/>
              </w:rPr>
              <w:t>；后续</w:t>
            </w:r>
            <w:r w:rsidR="00C03481" w:rsidRPr="00AB1984">
              <w:rPr>
                <w:rFonts w:hint="eastAsia"/>
                <w:b/>
              </w:rPr>
              <w:t>xml</w:t>
            </w:r>
            <w:r w:rsidR="00C03481" w:rsidRPr="00AB1984">
              <w:rPr>
                <w:rFonts w:hint="eastAsia"/>
                <w:b/>
              </w:rPr>
              <w:t>中配置该数组下标；</w:t>
            </w:r>
          </w:p>
        </w:tc>
      </w:tr>
      <w:tr w:rsidR="00F47F95" w:rsidRPr="00AB1984" w14:paraId="01D36001" w14:textId="77777777" w:rsidTr="00DF2DFA">
        <w:trPr>
          <w:trHeight w:val="20"/>
        </w:trPr>
        <w:tc>
          <w:tcPr>
            <w:tcW w:w="1802" w:type="dxa"/>
          </w:tcPr>
          <w:p w14:paraId="43ED90C1" w14:textId="2ACD6376" w:rsidR="00F47F95" w:rsidRPr="00AB1984" w:rsidRDefault="00F47F95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stSettings</w:t>
            </w:r>
          </w:p>
        </w:tc>
        <w:tc>
          <w:tcPr>
            <w:tcW w:w="6658" w:type="dxa"/>
          </w:tcPr>
          <w:p w14:paraId="31D98BC2" w14:textId="48B89375" w:rsidR="00F47F95" w:rsidRPr="00AB1984" w:rsidRDefault="00F47F9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存储</w:t>
            </w:r>
            <w:r w:rsidR="00C03481" w:rsidRPr="00AB1984">
              <w:rPr>
                <w:rFonts w:hint="eastAsia"/>
                <w:b/>
              </w:rPr>
              <w:t>sqlMapConfig.xml</w:t>
            </w:r>
            <w:r w:rsidR="00C03481" w:rsidRPr="00AB1984">
              <w:rPr>
                <w:rFonts w:hint="eastAsia"/>
                <w:b/>
              </w:rPr>
              <w:t>中存储的值</w:t>
            </w:r>
          </w:p>
        </w:tc>
      </w:tr>
      <w:tr w:rsidR="00F47F95" w:rsidRPr="00AB1984" w14:paraId="58E56491" w14:textId="77777777" w:rsidTr="00DF2DFA">
        <w:trPr>
          <w:trHeight w:val="20"/>
        </w:trPr>
        <w:tc>
          <w:tcPr>
            <w:tcW w:w="1802" w:type="dxa"/>
          </w:tcPr>
          <w:p w14:paraId="2516C7A1" w14:textId="6B4AEF8E" w:rsidR="00F47F95" w:rsidRPr="00AB1984" w:rsidRDefault="00F47F95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stSqlMap</w:t>
            </w:r>
          </w:p>
        </w:tc>
        <w:tc>
          <w:tcPr>
            <w:tcW w:w="6658" w:type="dxa"/>
          </w:tcPr>
          <w:p w14:paraId="75F526FB" w14:textId="79C3B183" w:rsidR="00F47F95" w:rsidRPr="00AB1984" w:rsidRDefault="00C0348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存储</w:t>
            </w:r>
            <w:r w:rsidRPr="00AB1984">
              <w:rPr>
                <w:rFonts w:hint="eastAsia"/>
                <w:b/>
              </w:rPr>
              <w:t>data.xml</w:t>
            </w:r>
            <w:r w:rsidRPr="00AB1984">
              <w:rPr>
                <w:rFonts w:hint="eastAsia"/>
                <w:b/>
              </w:rPr>
              <w:t>中的数据</w:t>
            </w:r>
          </w:p>
        </w:tc>
      </w:tr>
      <w:tr w:rsidR="00874AC6" w:rsidRPr="00AB1984" w14:paraId="7C14BCEA" w14:textId="77777777" w:rsidTr="00DF2DFA">
        <w:trPr>
          <w:trHeight w:val="20"/>
        </w:trPr>
        <w:tc>
          <w:tcPr>
            <w:tcW w:w="1802" w:type="dxa"/>
          </w:tcPr>
          <w:p w14:paraId="52BF0FF2" w14:textId="42A04C34" w:rsidR="00874AC6" w:rsidRPr="00AB1984" w:rsidRDefault="00874AC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stDBSection</w:t>
            </w:r>
          </w:p>
        </w:tc>
        <w:tc>
          <w:tcPr>
            <w:tcW w:w="6658" w:type="dxa"/>
          </w:tcPr>
          <w:p w14:paraId="06D387FE" w14:textId="6937992B" w:rsidR="00874AC6" w:rsidRPr="00AB1984" w:rsidRDefault="00874AC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存储用户名、密码、库名</w:t>
            </w:r>
          </w:p>
        </w:tc>
      </w:tr>
    </w:tbl>
    <w:p w14:paraId="306ACCDD" w14:textId="35E821D8" w:rsidR="00C03481" w:rsidRDefault="00C03481" w:rsidP="00C03481">
      <w:pPr>
        <w:pStyle w:val="3"/>
        <w:numPr>
          <w:ilvl w:val="0"/>
          <w:numId w:val="19"/>
        </w:numPr>
      </w:pPr>
      <w:bookmarkStart w:id="15" w:name="_Toc17462150"/>
      <w:r>
        <w:rPr>
          <w:rFonts w:hint="eastAsia"/>
        </w:rPr>
        <w:t>构造函数</w:t>
      </w:r>
      <w:bookmarkEnd w:id="15"/>
    </w:p>
    <w:p w14:paraId="5B6DF347" w14:textId="1B8B97CF" w:rsidR="006D5F20" w:rsidRPr="006D5F20" w:rsidRDefault="00F47F95" w:rsidP="00D62190">
      <w:pPr>
        <w:pStyle w:val="4"/>
        <w:numPr>
          <w:ilvl w:val="0"/>
          <w:numId w:val="30"/>
        </w:numPr>
      </w:pPr>
      <w:r>
        <w:rPr>
          <w:rFonts w:hint="eastAsia"/>
        </w:rPr>
        <w:t>构造</w:t>
      </w:r>
      <w:r>
        <w:rPr>
          <w:rFonts w:hint="eastAsia"/>
        </w:rPr>
        <w:t>1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6D5F20" w:rsidRPr="00AB1984" w14:paraId="03FC64ED" w14:textId="77777777" w:rsidTr="00DF2DFA">
        <w:trPr>
          <w:trHeight w:val="20"/>
        </w:trPr>
        <w:tc>
          <w:tcPr>
            <w:tcW w:w="1802" w:type="dxa"/>
          </w:tcPr>
          <w:p w14:paraId="5E7EE1F2" w14:textId="77777777" w:rsidR="006D5F20" w:rsidRPr="00AB1984" w:rsidRDefault="006D5F20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44AEE10C" w14:textId="14791052" w:rsidR="006D5F20" w:rsidRPr="00AB1984" w:rsidRDefault="006D5F20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proofErr w:type="gramStart"/>
            <w:r w:rsidRPr="00AB1984">
              <w:rPr>
                <w:b/>
              </w:rPr>
              <w:t>ibear(</w:t>
            </w:r>
            <w:proofErr w:type="gramEnd"/>
            <w:r w:rsidRPr="00AB1984">
              <w:rPr>
                <w:b/>
              </w:rPr>
              <w:t>bear_db *pInfo,map&lt;string,stSqlMap*&gt; sqlconfs,stSettings *set);</w:t>
            </w:r>
          </w:p>
        </w:tc>
      </w:tr>
      <w:tr w:rsidR="006D5F20" w:rsidRPr="00AB1984" w14:paraId="0A7F3843" w14:textId="77777777" w:rsidTr="00DF2DFA">
        <w:trPr>
          <w:trHeight w:val="20"/>
        </w:trPr>
        <w:tc>
          <w:tcPr>
            <w:tcW w:w="1802" w:type="dxa"/>
          </w:tcPr>
          <w:p w14:paraId="04B88A3B" w14:textId="77777777" w:rsidR="006D5F20" w:rsidRPr="00AB1984" w:rsidRDefault="006D5F20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369B9A67" w14:textId="1FB95EBF" w:rsidR="006D5F20" w:rsidRPr="00AB1984" w:rsidRDefault="006D5F20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构造函数，通过</w:t>
            </w:r>
            <w:r w:rsidRPr="00AB1984">
              <w:rPr>
                <w:rFonts w:hint="eastAsia"/>
                <w:b/>
              </w:rPr>
              <w:t>pInfo</w:t>
            </w:r>
            <w:r w:rsidRPr="00AB1984">
              <w:rPr>
                <w:rFonts w:hint="eastAsia"/>
                <w:b/>
              </w:rPr>
              <w:t>找到程序的数据库</w:t>
            </w:r>
            <w:r w:rsidRPr="00AB1984">
              <w:rPr>
                <w:rFonts w:hint="eastAsia"/>
                <w:b/>
              </w:rPr>
              <w:t>dsc</w:t>
            </w:r>
            <w:r w:rsidRPr="00AB1984">
              <w:rPr>
                <w:rFonts w:hint="eastAsia"/>
                <w:b/>
              </w:rPr>
              <w:t>编码并做初始化</w:t>
            </w:r>
          </w:p>
        </w:tc>
      </w:tr>
      <w:tr w:rsidR="006D5F20" w:rsidRPr="00AB1984" w14:paraId="132996D3" w14:textId="77777777" w:rsidTr="00DF2DFA">
        <w:trPr>
          <w:trHeight w:val="20"/>
        </w:trPr>
        <w:tc>
          <w:tcPr>
            <w:tcW w:w="1802" w:type="dxa"/>
          </w:tcPr>
          <w:p w14:paraId="4D9E29D2" w14:textId="77777777" w:rsidR="006D5F20" w:rsidRPr="00AB1984" w:rsidRDefault="006D5F20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00CFA1FD" w14:textId="74F2A5E0" w:rsidR="006D5F20" w:rsidRPr="00AB1984" w:rsidRDefault="006D5F20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 xml:space="preserve">bear_db *pInfo </w:t>
            </w:r>
            <w:r w:rsidRPr="00AB1984">
              <w:rPr>
                <w:rFonts w:hint="eastAsia"/>
                <w:b/>
              </w:rPr>
              <w:t>：</w:t>
            </w:r>
            <w:r w:rsidR="00C03481" w:rsidRPr="00AB1984">
              <w:rPr>
                <w:rFonts w:hint="eastAsia"/>
                <w:b/>
              </w:rPr>
              <w:t>存储数据库标签的数组</w:t>
            </w:r>
            <w:r w:rsidR="004C0C91">
              <w:rPr>
                <w:rFonts w:hint="eastAsia"/>
                <w:b/>
              </w:rPr>
              <w:t>；</w:t>
            </w:r>
            <w:r w:rsidR="004C0C91" w:rsidRPr="004C0C91">
              <w:rPr>
                <w:rFonts w:hint="eastAsia"/>
                <w:b/>
                <w:color w:val="FF0000"/>
              </w:rPr>
              <w:t>若为</w:t>
            </w:r>
            <w:r w:rsidR="004C0C91" w:rsidRPr="004C0C91">
              <w:rPr>
                <w:rFonts w:hint="eastAsia"/>
                <w:b/>
                <w:color w:val="FF0000"/>
              </w:rPr>
              <w:t>NULL</w:t>
            </w:r>
            <w:r w:rsidR="004C0C91" w:rsidRPr="004C0C91">
              <w:rPr>
                <w:rFonts w:hint="eastAsia"/>
                <w:b/>
                <w:color w:val="FF0000"/>
              </w:rPr>
              <w:t>，则直接使用</w:t>
            </w:r>
            <w:r w:rsidR="004C0C91" w:rsidRPr="004C0C91">
              <w:rPr>
                <w:rFonts w:hint="eastAsia"/>
                <w:b/>
                <w:color w:val="FF0000"/>
              </w:rPr>
              <w:t>DSCI/cfg/db.cfg</w:t>
            </w:r>
            <w:r w:rsidR="004C0C91" w:rsidRPr="004C0C91">
              <w:rPr>
                <w:rFonts w:hint="eastAsia"/>
                <w:b/>
                <w:color w:val="FF0000"/>
              </w:rPr>
              <w:t>中的标签：例</w:t>
            </w:r>
            <w:r w:rsidR="004C0C91" w:rsidRPr="004C0C91">
              <w:rPr>
                <w:rFonts w:hint="eastAsia"/>
                <w:b/>
                <w:color w:val="FF0000"/>
              </w:rPr>
              <w:t>DB03</w:t>
            </w:r>
            <w:r w:rsidR="004C0C91" w:rsidRPr="004C0C91">
              <w:rPr>
                <w:rFonts w:hint="eastAsia"/>
                <w:b/>
                <w:color w:val="FF0000"/>
              </w:rPr>
              <w:t>对应为</w:t>
            </w:r>
            <w:r w:rsidR="004C0C91" w:rsidRPr="004C0C91">
              <w:rPr>
                <w:rFonts w:hint="eastAsia"/>
                <w:b/>
                <w:color w:val="FF0000"/>
              </w:rPr>
              <w:t>3</w:t>
            </w:r>
            <w:r w:rsidR="004C0C91" w:rsidRPr="004C0C91">
              <w:rPr>
                <w:rFonts w:hint="eastAsia"/>
                <w:b/>
                <w:color w:val="FF0000"/>
              </w:rPr>
              <w:t>；</w:t>
            </w:r>
          </w:p>
          <w:p w14:paraId="4E3DD769" w14:textId="3706ED1F" w:rsidR="006D5F20" w:rsidRPr="00AB1984" w:rsidRDefault="006D5F20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map&lt;string,stSqlMap*&gt; sqlconfs</w:t>
            </w:r>
            <w:r w:rsidRPr="00AB1984">
              <w:rPr>
                <w:rFonts w:hint="eastAsia"/>
                <w:b/>
              </w:rPr>
              <w:t xml:space="preserve"> </w:t>
            </w:r>
            <w:r w:rsidRPr="00AB1984">
              <w:rPr>
                <w:rFonts w:hint="eastAsia"/>
                <w:b/>
              </w:rPr>
              <w:t>：</w:t>
            </w:r>
            <w:r w:rsidR="00F54938" w:rsidRPr="00AB1984">
              <w:rPr>
                <w:rFonts w:hint="eastAsia"/>
                <w:b/>
              </w:rPr>
              <w:t>data.xml</w:t>
            </w:r>
            <w:r w:rsidR="00F54938" w:rsidRPr="00AB1984">
              <w:rPr>
                <w:rFonts w:hint="eastAsia"/>
                <w:b/>
              </w:rPr>
              <w:t>配置内容</w:t>
            </w:r>
          </w:p>
          <w:p w14:paraId="5C6E6BC7" w14:textId="4DD23138" w:rsidR="006D5F20" w:rsidRPr="00AB1984" w:rsidRDefault="006D5F20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stSettings *set</w:t>
            </w:r>
            <w:r w:rsidRPr="00AB1984">
              <w:rPr>
                <w:rFonts w:hint="eastAsia"/>
                <w:b/>
              </w:rPr>
              <w:t>：</w:t>
            </w:r>
            <w:r w:rsidR="00C03481" w:rsidRPr="00AB1984">
              <w:rPr>
                <w:rFonts w:hint="eastAsia"/>
                <w:b/>
              </w:rPr>
              <w:t>sqlMapConfig.xml</w:t>
            </w:r>
            <w:r w:rsidR="00C03481" w:rsidRPr="00AB1984">
              <w:rPr>
                <w:rFonts w:hint="eastAsia"/>
                <w:b/>
              </w:rPr>
              <w:t>配置内容</w:t>
            </w:r>
          </w:p>
        </w:tc>
      </w:tr>
      <w:tr w:rsidR="006D5F20" w:rsidRPr="00AB1984" w14:paraId="723662E5" w14:textId="77777777" w:rsidTr="00DF2DFA">
        <w:trPr>
          <w:trHeight w:val="20"/>
        </w:trPr>
        <w:tc>
          <w:tcPr>
            <w:tcW w:w="1802" w:type="dxa"/>
          </w:tcPr>
          <w:p w14:paraId="3D8BD4D9" w14:textId="38861298" w:rsidR="006D5F20" w:rsidRPr="00AB1984" w:rsidRDefault="006D5F20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38716B83" w14:textId="5CA481F3" w:rsidR="006D5F20" w:rsidRPr="00AB1984" w:rsidRDefault="00C0348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i</w:t>
            </w:r>
            <w:r w:rsidRPr="00AB1984">
              <w:rPr>
                <w:rFonts w:hint="eastAsia"/>
                <w:b/>
              </w:rPr>
              <w:t>bear</w:t>
            </w:r>
          </w:p>
        </w:tc>
      </w:tr>
      <w:tr w:rsidR="006D5F20" w:rsidRPr="00AB1984" w14:paraId="2D3F3689" w14:textId="77777777" w:rsidTr="00DF2DFA">
        <w:trPr>
          <w:trHeight w:val="20"/>
        </w:trPr>
        <w:tc>
          <w:tcPr>
            <w:tcW w:w="1802" w:type="dxa"/>
          </w:tcPr>
          <w:p w14:paraId="2B7CD105" w14:textId="67AFC1A3" w:rsidR="006D5F20" w:rsidRPr="00B43FBF" w:rsidRDefault="006D5F20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4FB822CC" w14:textId="67B8B748" w:rsidR="006D5F20" w:rsidRPr="00AB1984" w:rsidRDefault="00F54938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需要在程序中用到</w:t>
            </w:r>
            <w:r w:rsidRPr="00AB1984">
              <w:rPr>
                <w:rFonts w:hint="eastAsia"/>
                <w:b/>
              </w:rPr>
              <w:t>xml</w:t>
            </w:r>
            <w:r w:rsidRPr="00AB1984">
              <w:rPr>
                <w:rFonts w:hint="eastAsia"/>
                <w:b/>
              </w:rPr>
              <w:t>文件中的内容时使用该构造函数</w:t>
            </w:r>
            <w:r w:rsidR="002C4FB9" w:rsidRPr="00AB1984">
              <w:rPr>
                <w:rFonts w:hint="eastAsia"/>
                <w:b/>
              </w:rPr>
              <w:t>；</w:t>
            </w:r>
          </w:p>
          <w:p w14:paraId="6E6B80F5" w14:textId="2E928B5B" w:rsidR="002C4FB9" w:rsidRPr="00AB1984" w:rsidRDefault="002C4FB9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需要先进行</w:t>
            </w:r>
            <w:r w:rsidRPr="00AB1984">
              <w:rPr>
                <w:rFonts w:hint="eastAsia"/>
                <w:b/>
              </w:rPr>
              <w:t>xml</w:t>
            </w:r>
            <w:r w:rsidRPr="00AB1984">
              <w:rPr>
                <w:rFonts w:hint="eastAsia"/>
                <w:b/>
              </w:rPr>
              <w:t>初始化才能使用该构造函数</w:t>
            </w:r>
            <w:r w:rsidR="00827328">
              <w:rPr>
                <w:rFonts w:hint="eastAsia"/>
                <w:b/>
              </w:rPr>
              <w:t>；</w:t>
            </w:r>
          </w:p>
        </w:tc>
      </w:tr>
      <w:tr w:rsidR="00600933" w:rsidRPr="00AB1984" w14:paraId="59BE41FE" w14:textId="77777777" w:rsidTr="00A15E50">
        <w:trPr>
          <w:trHeight w:val="2184"/>
        </w:trPr>
        <w:tc>
          <w:tcPr>
            <w:tcW w:w="1802" w:type="dxa"/>
          </w:tcPr>
          <w:p w14:paraId="496AF4C2" w14:textId="72F696D8" w:rsidR="00600933" w:rsidRDefault="00600933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实例</w:t>
            </w:r>
          </w:p>
        </w:tc>
        <w:tc>
          <w:tcPr>
            <w:tcW w:w="6658" w:type="dxa"/>
          </w:tcPr>
          <w:p w14:paraId="777F44BB" w14:textId="77777777" w:rsidR="00600933" w:rsidRPr="00AB1984" w:rsidRDefault="006009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map&lt;</w:t>
            </w:r>
            <w:proofErr w:type="gramStart"/>
            <w:r w:rsidRPr="00AB1984">
              <w:rPr>
                <w:b/>
              </w:rPr>
              <w:t>string,stSqlMap</w:t>
            </w:r>
            <w:proofErr w:type="gramEnd"/>
            <w:r w:rsidRPr="00AB1984">
              <w:rPr>
                <w:b/>
              </w:rPr>
              <w:t>*&gt; sqlconfs;</w:t>
            </w:r>
          </w:p>
          <w:p w14:paraId="687CAD19" w14:textId="0C8976D1" w:rsidR="00600933" w:rsidRPr="00AB1984" w:rsidRDefault="006009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 xml:space="preserve">stSettings *settings = new </w:t>
            </w:r>
            <w:proofErr w:type="gramStart"/>
            <w:r w:rsidRPr="00AB1984">
              <w:rPr>
                <w:b/>
              </w:rPr>
              <w:t>stSettings(</w:t>
            </w:r>
            <w:proofErr w:type="gramEnd"/>
            <w:r w:rsidRPr="00AB1984">
              <w:rPr>
                <w:b/>
              </w:rPr>
              <w:t>);</w:t>
            </w:r>
          </w:p>
          <w:p w14:paraId="120978F8" w14:textId="6A1E7C46" w:rsidR="00600933" w:rsidRPr="00AB1984" w:rsidRDefault="006009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init_</w:t>
            </w:r>
            <w:proofErr w:type="gramStart"/>
            <w:r w:rsidRPr="00AB1984">
              <w:rPr>
                <w:b/>
              </w:rPr>
              <w:t>XxmlFile(</w:t>
            </w:r>
            <w:proofErr w:type="gramEnd"/>
            <w:r w:rsidRPr="00AB1984">
              <w:rPr>
                <w:b/>
              </w:rPr>
              <w:t xml:space="preserve">filename, </w:t>
            </w:r>
            <w:r w:rsidR="00827328">
              <w:rPr>
                <w:rFonts w:hint="eastAsia"/>
                <w:b/>
              </w:rPr>
              <w:t xml:space="preserve">host_id, </w:t>
            </w:r>
            <w:r w:rsidRPr="00AB1984">
              <w:rPr>
                <w:b/>
              </w:rPr>
              <w:t>&amp;sqlconfs,settings);</w:t>
            </w:r>
          </w:p>
          <w:p w14:paraId="10727041" w14:textId="5F45CAB6" w:rsidR="00600933" w:rsidRPr="00AB1984" w:rsidRDefault="006009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bear_db * pInfo = new bear_</w:t>
            </w:r>
            <w:proofErr w:type="gramStart"/>
            <w:r w:rsidRPr="00AB1984">
              <w:rPr>
                <w:b/>
              </w:rPr>
              <w:t>db(</w:t>
            </w:r>
            <w:proofErr w:type="gramEnd"/>
            <w:r w:rsidRPr="00AB1984">
              <w:rPr>
                <w:b/>
              </w:rPr>
              <w:t>);</w:t>
            </w:r>
          </w:p>
          <w:p w14:paraId="11491CE5" w14:textId="29DD7CE9" w:rsidR="00600933" w:rsidRPr="00AB1984" w:rsidRDefault="006009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pInfo -&gt;db_</w:t>
            </w:r>
            <w:proofErr w:type="gramStart"/>
            <w:r w:rsidRPr="00AB1984">
              <w:rPr>
                <w:b/>
              </w:rPr>
              <w:t>id[</w:t>
            </w:r>
            <w:proofErr w:type="gramEnd"/>
            <w:r w:rsidRPr="00AB1984">
              <w:rPr>
                <w:b/>
              </w:rPr>
              <w:t>0] = 1;</w:t>
            </w:r>
          </w:p>
          <w:p w14:paraId="3CE64845" w14:textId="310DB6EF" w:rsidR="00600933" w:rsidRPr="00AB1984" w:rsidRDefault="006009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pInfo -&gt;db_</w:t>
            </w:r>
            <w:proofErr w:type="gramStart"/>
            <w:r w:rsidRPr="00AB1984">
              <w:rPr>
                <w:b/>
              </w:rPr>
              <w:t>id[</w:t>
            </w:r>
            <w:proofErr w:type="gramEnd"/>
            <w:r w:rsidRPr="00AB1984">
              <w:rPr>
                <w:b/>
              </w:rPr>
              <w:t>1] = 2;</w:t>
            </w:r>
          </w:p>
          <w:p w14:paraId="508E1344" w14:textId="77777777" w:rsidR="00600933" w:rsidRDefault="006009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 xml:space="preserve">ibear *br = new </w:t>
            </w:r>
            <w:proofErr w:type="gramStart"/>
            <w:r w:rsidRPr="00AB1984">
              <w:rPr>
                <w:b/>
              </w:rPr>
              <w:t>ibear(</w:t>
            </w:r>
            <w:proofErr w:type="gramEnd"/>
            <w:r w:rsidRPr="00AB1984">
              <w:rPr>
                <w:b/>
              </w:rPr>
              <w:t>pInfo,sqlconfs, settings);</w:t>
            </w:r>
          </w:p>
          <w:p w14:paraId="75860A58" w14:textId="7C381390" w:rsidR="004C0C91" w:rsidRPr="00AB1984" w:rsidRDefault="004C0C91" w:rsidP="004C0C9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or</w:t>
            </w:r>
          </w:p>
          <w:p w14:paraId="273C921E" w14:textId="622D3ADD" w:rsidR="004C0C91" w:rsidRPr="00AB1984" w:rsidRDefault="004C0C91" w:rsidP="004C0C91">
            <w:pPr>
              <w:pStyle w:val="ad"/>
              <w:spacing w:line="240" w:lineRule="auto"/>
              <w:ind w:firstLine="0"/>
              <w:rPr>
                <w:b/>
              </w:rPr>
            </w:pPr>
            <w:r w:rsidRPr="004C0C91">
              <w:rPr>
                <w:b/>
                <w:color w:val="FF0000"/>
              </w:rPr>
              <w:t xml:space="preserve">ibear *br = new </w:t>
            </w:r>
            <w:proofErr w:type="gramStart"/>
            <w:r w:rsidRPr="004C0C91">
              <w:rPr>
                <w:b/>
                <w:color w:val="FF0000"/>
              </w:rPr>
              <w:t>ibear(</w:t>
            </w:r>
            <w:proofErr w:type="gramEnd"/>
            <w:r w:rsidRPr="004C0C91">
              <w:rPr>
                <w:rFonts w:hint="eastAsia"/>
                <w:b/>
                <w:color w:val="FF0000"/>
              </w:rPr>
              <w:t>NULL</w:t>
            </w:r>
            <w:r w:rsidRPr="004C0C91">
              <w:rPr>
                <w:b/>
                <w:color w:val="FF0000"/>
              </w:rPr>
              <w:t>,sqlconfs, settings);</w:t>
            </w:r>
          </w:p>
        </w:tc>
      </w:tr>
    </w:tbl>
    <w:p w14:paraId="607AB501" w14:textId="661BCA38" w:rsidR="006D5F20" w:rsidRPr="006D5F20" w:rsidRDefault="006D5F20" w:rsidP="006D5F20"/>
    <w:p w14:paraId="1F39D995" w14:textId="28A9A72C" w:rsidR="006D5F20" w:rsidRPr="006D5F20" w:rsidRDefault="00F47F95" w:rsidP="00D62190">
      <w:pPr>
        <w:pStyle w:val="4"/>
        <w:numPr>
          <w:ilvl w:val="0"/>
          <w:numId w:val="30"/>
        </w:numPr>
      </w:pPr>
      <w:r>
        <w:rPr>
          <w:rFonts w:hint="eastAsia"/>
        </w:rPr>
        <w:t>构造</w:t>
      </w:r>
      <w:r>
        <w:rPr>
          <w:rFonts w:hint="eastAsia"/>
        </w:rPr>
        <w:t>2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6D5F20" w:rsidRPr="00AB1984" w14:paraId="7C4B0420" w14:textId="77777777" w:rsidTr="00DF2DFA">
        <w:trPr>
          <w:trHeight w:val="20"/>
        </w:trPr>
        <w:tc>
          <w:tcPr>
            <w:tcW w:w="1802" w:type="dxa"/>
          </w:tcPr>
          <w:p w14:paraId="095CEF6A" w14:textId="77777777" w:rsidR="006D5F20" w:rsidRPr="00AB1984" w:rsidRDefault="006D5F20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4D597785" w14:textId="75CDEA4A" w:rsidR="006D5F20" w:rsidRPr="00AB1984" w:rsidRDefault="002F451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proofErr w:type="gramStart"/>
            <w:r w:rsidRPr="00AB1984">
              <w:rPr>
                <w:b/>
              </w:rPr>
              <w:t>ibear(</w:t>
            </w:r>
            <w:proofErr w:type="gramEnd"/>
            <w:r w:rsidRPr="00AB1984">
              <w:rPr>
                <w:b/>
              </w:rPr>
              <w:t>char *fileName,bear_db *pInfo);</w:t>
            </w:r>
          </w:p>
        </w:tc>
      </w:tr>
      <w:tr w:rsidR="006D5F20" w:rsidRPr="00AB1984" w14:paraId="02F67DE4" w14:textId="77777777" w:rsidTr="00DF2DFA">
        <w:trPr>
          <w:trHeight w:val="20"/>
        </w:trPr>
        <w:tc>
          <w:tcPr>
            <w:tcW w:w="1802" w:type="dxa"/>
          </w:tcPr>
          <w:p w14:paraId="64EA4585" w14:textId="77777777" w:rsidR="006D5F20" w:rsidRPr="00AB1984" w:rsidRDefault="006D5F20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0A79EFF0" w14:textId="7A388F04" w:rsidR="006D5F20" w:rsidRPr="00AB1984" w:rsidRDefault="002F4515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构造</w:t>
            </w:r>
            <w:r w:rsidRPr="00AB1984">
              <w:rPr>
                <w:rFonts w:hint="eastAsia"/>
                <w:b/>
              </w:rPr>
              <w:t>函数，通过</w:t>
            </w:r>
            <w:r w:rsidRPr="00AB1984">
              <w:rPr>
                <w:rFonts w:hint="eastAsia"/>
                <w:b/>
              </w:rPr>
              <w:t>xml</w:t>
            </w:r>
            <w:r w:rsidRPr="00AB1984">
              <w:rPr>
                <w:rFonts w:hint="eastAsia"/>
                <w:b/>
              </w:rPr>
              <w:t>文件名，和</w:t>
            </w:r>
            <w:r w:rsidRPr="00AB1984">
              <w:rPr>
                <w:rFonts w:hint="eastAsia"/>
                <w:b/>
              </w:rPr>
              <w:t>pInfo</w:t>
            </w:r>
            <w:r w:rsidRPr="00AB1984">
              <w:rPr>
                <w:rFonts w:hint="eastAsia"/>
                <w:b/>
              </w:rPr>
              <w:t>找到数据库并做初始化</w:t>
            </w:r>
          </w:p>
        </w:tc>
      </w:tr>
      <w:tr w:rsidR="006D5F20" w:rsidRPr="00AB1984" w14:paraId="4B06FF89" w14:textId="77777777" w:rsidTr="00DF2DFA">
        <w:trPr>
          <w:trHeight w:val="20"/>
        </w:trPr>
        <w:tc>
          <w:tcPr>
            <w:tcW w:w="1802" w:type="dxa"/>
          </w:tcPr>
          <w:p w14:paraId="4548540B" w14:textId="77777777" w:rsidR="006D5F20" w:rsidRPr="00AB1984" w:rsidRDefault="006D5F20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02CCF707" w14:textId="79A3CF7B" w:rsidR="006D5F20" w:rsidRPr="00AB1984" w:rsidRDefault="002F451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char *fileName</w:t>
            </w:r>
            <w:r w:rsidR="006D5F20" w:rsidRPr="00AB1984">
              <w:rPr>
                <w:b/>
              </w:rPr>
              <w:t xml:space="preserve"> </w:t>
            </w:r>
            <w:r w:rsidR="006D5F20" w:rsidRPr="00AB1984">
              <w:rPr>
                <w:rFonts w:hint="eastAsia"/>
                <w:b/>
              </w:rPr>
              <w:t>：</w:t>
            </w:r>
            <w:r w:rsidR="008D7C87" w:rsidRPr="00AB1984">
              <w:rPr>
                <w:rFonts w:hint="eastAsia"/>
                <w:b/>
              </w:rPr>
              <w:t>sqlMapConfig.xml</w:t>
            </w:r>
            <w:r w:rsidR="008D7C87" w:rsidRPr="00AB1984">
              <w:rPr>
                <w:rFonts w:hint="eastAsia"/>
                <w:b/>
              </w:rPr>
              <w:t>的路径</w:t>
            </w:r>
          </w:p>
          <w:p w14:paraId="49B54AE5" w14:textId="796546C0" w:rsidR="006D5F20" w:rsidRPr="00AB1984" w:rsidRDefault="002F4515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bear_db *pInfo</w:t>
            </w:r>
            <w:r w:rsidR="006D5F20" w:rsidRPr="00AB1984">
              <w:rPr>
                <w:rFonts w:hint="eastAsia"/>
                <w:b/>
              </w:rPr>
              <w:t>：</w:t>
            </w:r>
            <w:r w:rsidR="00C03481" w:rsidRPr="00AB1984">
              <w:rPr>
                <w:rFonts w:hint="eastAsia"/>
                <w:b/>
              </w:rPr>
              <w:t>存储数据库标签的数组</w:t>
            </w:r>
            <w:r w:rsidR="004C0C91">
              <w:rPr>
                <w:rFonts w:hint="eastAsia"/>
                <w:b/>
              </w:rPr>
              <w:t>；</w:t>
            </w:r>
            <w:r w:rsidR="004C0C91" w:rsidRPr="004C0C91">
              <w:rPr>
                <w:rFonts w:hint="eastAsia"/>
                <w:b/>
                <w:color w:val="FF0000"/>
              </w:rPr>
              <w:t>若为</w:t>
            </w:r>
            <w:r w:rsidR="004C0C91" w:rsidRPr="004C0C91">
              <w:rPr>
                <w:rFonts w:hint="eastAsia"/>
                <w:b/>
                <w:color w:val="FF0000"/>
              </w:rPr>
              <w:t>NULL</w:t>
            </w:r>
            <w:r w:rsidR="004C0C91" w:rsidRPr="004C0C91">
              <w:rPr>
                <w:rFonts w:hint="eastAsia"/>
                <w:b/>
                <w:color w:val="FF0000"/>
              </w:rPr>
              <w:t>，则直接使用</w:t>
            </w:r>
            <w:r w:rsidR="004C0C91" w:rsidRPr="004C0C91">
              <w:rPr>
                <w:rFonts w:hint="eastAsia"/>
                <w:b/>
                <w:color w:val="FF0000"/>
              </w:rPr>
              <w:t>DSCI/cfg/db.cfg</w:t>
            </w:r>
            <w:r w:rsidR="004C0C91" w:rsidRPr="004C0C91">
              <w:rPr>
                <w:rFonts w:hint="eastAsia"/>
                <w:b/>
                <w:color w:val="FF0000"/>
              </w:rPr>
              <w:t>中的标签：例</w:t>
            </w:r>
            <w:r w:rsidR="004C0C91" w:rsidRPr="004C0C91">
              <w:rPr>
                <w:rFonts w:hint="eastAsia"/>
                <w:b/>
                <w:color w:val="FF0000"/>
              </w:rPr>
              <w:t>DB03</w:t>
            </w:r>
            <w:r w:rsidR="004C0C91" w:rsidRPr="004C0C91">
              <w:rPr>
                <w:rFonts w:hint="eastAsia"/>
                <w:b/>
                <w:color w:val="FF0000"/>
              </w:rPr>
              <w:t>对应为</w:t>
            </w:r>
            <w:r w:rsidR="004C0C91" w:rsidRPr="004C0C91">
              <w:rPr>
                <w:rFonts w:hint="eastAsia"/>
                <w:b/>
                <w:color w:val="FF0000"/>
              </w:rPr>
              <w:t>3</w:t>
            </w:r>
            <w:r w:rsidR="004C0C91" w:rsidRPr="004C0C91">
              <w:rPr>
                <w:rFonts w:hint="eastAsia"/>
                <w:b/>
                <w:color w:val="FF0000"/>
              </w:rPr>
              <w:t>；</w:t>
            </w:r>
          </w:p>
        </w:tc>
      </w:tr>
      <w:tr w:rsidR="006D5F20" w:rsidRPr="00AB1984" w14:paraId="21AA6687" w14:textId="77777777" w:rsidTr="00DF2DFA">
        <w:trPr>
          <w:trHeight w:val="20"/>
        </w:trPr>
        <w:tc>
          <w:tcPr>
            <w:tcW w:w="1802" w:type="dxa"/>
          </w:tcPr>
          <w:p w14:paraId="6685F8D8" w14:textId="77777777" w:rsidR="006D5F20" w:rsidRPr="00AB1984" w:rsidRDefault="006D5F20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3CA85AA6" w14:textId="570920C7" w:rsidR="006D5F20" w:rsidRPr="00AB1984" w:rsidRDefault="00C0348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i</w:t>
            </w:r>
            <w:r w:rsidRPr="00AB1984">
              <w:rPr>
                <w:rFonts w:hint="eastAsia"/>
                <w:b/>
              </w:rPr>
              <w:t>bear</w:t>
            </w:r>
          </w:p>
        </w:tc>
      </w:tr>
      <w:tr w:rsidR="006D5F20" w:rsidRPr="00AB1984" w14:paraId="0A21C11E" w14:textId="77777777" w:rsidTr="00DF2DFA">
        <w:trPr>
          <w:trHeight w:val="20"/>
        </w:trPr>
        <w:tc>
          <w:tcPr>
            <w:tcW w:w="1802" w:type="dxa"/>
          </w:tcPr>
          <w:p w14:paraId="212C02D1" w14:textId="77777777" w:rsidR="006D5F20" w:rsidRPr="00B43FBF" w:rsidRDefault="006D5F20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3074C120" w14:textId="2BCD5798" w:rsidR="006D5F20" w:rsidRPr="00AB1984" w:rsidRDefault="006D5F20" w:rsidP="00AB1984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  <w:tr w:rsidR="00600933" w:rsidRPr="00AB1984" w14:paraId="418734CD" w14:textId="77777777" w:rsidTr="00DF2DFA">
        <w:trPr>
          <w:trHeight w:val="20"/>
        </w:trPr>
        <w:tc>
          <w:tcPr>
            <w:tcW w:w="1802" w:type="dxa"/>
          </w:tcPr>
          <w:p w14:paraId="2C51E8B5" w14:textId="7B016959" w:rsidR="00600933" w:rsidRDefault="00600933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实例</w:t>
            </w:r>
          </w:p>
        </w:tc>
        <w:tc>
          <w:tcPr>
            <w:tcW w:w="6658" w:type="dxa"/>
          </w:tcPr>
          <w:p w14:paraId="2515DD96" w14:textId="77777777" w:rsidR="00600933" w:rsidRPr="00AB1984" w:rsidRDefault="006009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bear_db * pInfo = new bear_</w:t>
            </w:r>
            <w:proofErr w:type="gramStart"/>
            <w:r w:rsidRPr="00AB1984">
              <w:rPr>
                <w:b/>
              </w:rPr>
              <w:t>db(</w:t>
            </w:r>
            <w:proofErr w:type="gramEnd"/>
            <w:r w:rsidRPr="00AB1984">
              <w:rPr>
                <w:b/>
              </w:rPr>
              <w:t>);</w:t>
            </w:r>
          </w:p>
          <w:p w14:paraId="52E28A00" w14:textId="36C80A38" w:rsidR="00600933" w:rsidRPr="00AB1984" w:rsidRDefault="006009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pInfo -&gt;db_</w:t>
            </w:r>
            <w:proofErr w:type="gramStart"/>
            <w:r w:rsidRPr="00AB1984">
              <w:rPr>
                <w:b/>
              </w:rPr>
              <w:t>id[</w:t>
            </w:r>
            <w:proofErr w:type="gramEnd"/>
            <w:r w:rsidRPr="00AB1984">
              <w:rPr>
                <w:b/>
              </w:rPr>
              <w:t>0] = 1;</w:t>
            </w:r>
          </w:p>
          <w:p w14:paraId="205E1DD3" w14:textId="333CD70B" w:rsidR="00600933" w:rsidRPr="00AB1984" w:rsidRDefault="006009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pInfo -&gt;db_</w:t>
            </w:r>
            <w:proofErr w:type="gramStart"/>
            <w:r w:rsidRPr="00AB1984">
              <w:rPr>
                <w:b/>
              </w:rPr>
              <w:t>id[</w:t>
            </w:r>
            <w:proofErr w:type="gramEnd"/>
            <w:r w:rsidRPr="00AB1984">
              <w:rPr>
                <w:b/>
              </w:rPr>
              <w:t>1] = 2;</w:t>
            </w:r>
          </w:p>
          <w:p w14:paraId="031DE7C7" w14:textId="77777777" w:rsidR="00600933" w:rsidRDefault="00600933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ibear *br = new ibear(</w:t>
            </w:r>
            <w:proofErr w:type="gramStart"/>
            <w:r w:rsidRPr="00AB1984">
              <w:rPr>
                <w:b/>
              </w:rPr>
              <w:t>filename,pInfo</w:t>
            </w:r>
            <w:proofErr w:type="gramEnd"/>
            <w:r w:rsidRPr="00AB1984">
              <w:rPr>
                <w:b/>
              </w:rPr>
              <w:t>);</w:t>
            </w:r>
          </w:p>
          <w:p w14:paraId="28C1C2D8" w14:textId="2C5CAFD6" w:rsidR="004C0C91" w:rsidRDefault="004C0C91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or</w:t>
            </w:r>
          </w:p>
          <w:p w14:paraId="5D592FAF" w14:textId="771E3982" w:rsidR="004C0C91" w:rsidRPr="00AB1984" w:rsidRDefault="004C0C91" w:rsidP="004C0C91">
            <w:pPr>
              <w:pStyle w:val="ad"/>
              <w:spacing w:line="240" w:lineRule="auto"/>
              <w:ind w:firstLine="0"/>
              <w:rPr>
                <w:b/>
              </w:rPr>
            </w:pPr>
            <w:r w:rsidRPr="004C0C91">
              <w:rPr>
                <w:b/>
                <w:color w:val="FF0000"/>
              </w:rPr>
              <w:t>ibear *br = new ibear(</w:t>
            </w:r>
            <w:proofErr w:type="gramStart"/>
            <w:r w:rsidRPr="004C0C91">
              <w:rPr>
                <w:b/>
                <w:color w:val="FF0000"/>
              </w:rPr>
              <w:t>filename,</w:t>
            </w:r>
            <w:r w:rsidRPr="004C0C91">
              <w:rPr>
                <w:rFonts w:hint="eastAsia"/>
                <w:b/>
                <w:color w:val="FF0000"/>
              </w:rPr>
              <w:t>NULL</w:t>
            </w:r>
            <w:proofErr w:type="gramEnd"/>
            <w:r w:rsidRPr="004C0C91">
              <w:rPr>
                <w:b/>
                <w:color w:val="FF0000"/>
              </w:rPr>
              <w:t>);</w:t>
            </w:r>
          </w:p>
        </w:tc>
      </w:tr>
    </w:tbl>
    <w:p w14:paraId="18F32AE7" w14:textId="77777777" w:rsidR="007B27AE" w:rsidRPr="006D5F20" w:rsidRDefault="007B27AE" w:rsidP="007B27AE"/>
    <w:p w14:paraId="43C194D2" w14:textId="23738214" w:rsidR="007B27AE" w:rsidRPr="006D5F20" w:rsidRDefault="007B27AE" w:rsidP="00D62190">
      <w:pPr>
        <w:pStyle w:val="4"/>
        <w:numPr>
          <w:ilvl w:val="0"/>
          <w:numId w:val="30"/>
        </w:numPr>
      </w:pPr>
      <w:r>
        <w:rPr>
          <w:rFonts w:hint="eastAsia"/>
        </w:rPr>
        <w:t>构造</w:t>
      </w:r>
      <w:r w:rsidR="007770D9">
        <w:rPr>
          <w:rFonts w:hint="eastAsia"/>
        </w:rPr>
        <w:t>3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7B27AE" w:rsidRPr="007B27AE" w14:paraId="7A3EE693" w14:textId="77777777" w:rsidTr="004B038F">
        <w:trPr>
          <w:trHeight w:val="20"/>
        </w:trPr>
        <w:tc>
          <w:tcPr>
            <w:tcW w:w="1802" w:type="dxa"/>
          </w:tcPr>
          <w:p w14:paraId="74770468" w14:textId="77777777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14F0F049" w14:textId="028FE497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proofErr w:type="gramStart"/>
            <w:r w:rsidRPr="00AB1984">
              <w:rPr>
                <w:b/>
              </w:rPr>
              <w:t>ibear(</w:t>
            </w:r>
            <w:proofErr w:type="gramEnd"/>
            <w:r w:rsidRPr="00AB1984">
              <w:rPr>
                <w:b/>
              </w:rPr>
              <w:t>char *fileName,bear_db *pInfo</w:t>
            </w:r>
            <w:r w:rsidRPr="007B27AE">
              <w:rPr>
                <w:b/>
              </w:rPr>
              <w:t xml:space="preserve"> ,char *host_id</w:t>
            </w:r>
            <w:r w:rsidRPr="00AB1984">
              <w:rPr>
                <w:b/>
              </w:rPr>
              <w:t>);</w:t>
            </w:r>
          </w:p>
        </w:tc>
      </w:tr>
      <w:tr w:rsidR="007B27AE" w:rsidRPr="007B27AE" w14:paraId="3027099C" w14:textId="77777777" w:rsidTr="004B038F">
        <w:trPr>
          <w:trHeight w:val="20"/>
        </w:trPr>
        <w:tc>
          <w:tcPr>
            <w:tcW w:w="1802" w:type="dxa"/>
          </w:tcPr>
          <w:p w14:paraId="5A208F3C" w14:textId="77777777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2E23D820" w14:textId="77777777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构造</w:t>
            </w:r>
            <w:r w:rsidRPr="00AB1984">
              <w:rPr>
                <w:rFonts w:hint="eastAsia"/>
                <w:b/>
              </w:rPr>
              <w:t>函数，通过</w:t>
            </w:r>
            <w:r w:rsidRPr="00AB1984">
              <w:rPr>
                <w:rFonts w:hint="eastAsia"/>
                <w:b/>
              </w:rPr>
              <w:t>xml</w:t>
            </w:r>
            <w:r w:rsidRPr="00AB1984">
              <w:rPr>
                <w:rFonts w:hint="eastAsia"/>
                <w:b/>
              </w:rPr>
              <w:t>文件名，和</w:t>
            </w:r>
            <w:r w:rsidRPr="00AB1984">
              <w:rPr>
                <w:rFonts w:hint="eastAsia"/>
                <w:b/>
              </w:rPr>
              <w:t>pInfo</w:t>
            </w:r>
            <w:r w:rsidRPr="00AB1984">
              <w:rPr>
                <w:rFonts w:hint="eastAsia"/>
                <w:b/>
              </w:rPr>
              <w:t>找到数据库并做初始化</w:t>
            </w:r>
          </w:p>
        </w:tc>
      </w:tr>
      <w:tr w:rsidR="007B27AE" w:rsidRPr="007B27AE" w14:paraId="62FF4D11" w14:textId="77777777" w:rsidTr="004B038F">
        <w:trPr>
          <w:trHeight w:val="20"/>
        </w:trPr>
        <w:tc>
          <w:tcPr>
            <w:tcW w:w="1802" w:type="dxa"/>
          </w:tcPr>
          <w:p w14:paraId="64A8722C" w14:textId="77777777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2D30ED48" w14:textId="77777777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 xml:space="preserve">char *fileName </w:t>
            </w:r>
            <w:r w:rsidRPr="00AB1984">
              <w:rPr>
                <w:rFonts w:hint="eastAsia"/>
                <w:b/>
              </w:rPr>
              <w:t>：</w:t>
            </w:r>
            <w:r w:rsidRPr="00AB1984">
              <w:rPr>
                <w:rFonts w:hint="eastAsia"/>
                <w:b/>
              </w:rPr>
              <w:t>sqlMapConfig.xml</w:t>
            </w:r>
            <w:r w:rsidRPr="00AB1984">
              <w:rPr>
                <w:rFonts w:hint="eastAsia"/>
                <w:b/>
              </w:rPr>
              <w:t>的路径</w:t>
            </w:r>
          </w:p>
          <w:p w14:paraId="654127CE" w14:textId="7BEAA817" w:rsidR="007B27AE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bear_db *pInfo</w:t>
            </w:r>
            <w:r w:rsidRPr="00AB1984">
              <w:rPr>
                <w:rFonts w:hint="eastAsia"/>
                <w:b/>
              </w:rPr>
              <w:t>：存储数据库标签的数组</w:t>
            </w:r>
            <w:r w:rsidR="004C0C91">
              <w:rPr>
                <w:rFonts w:hint="eastAsia"/>
                <w:b/>
              </w:rPr>
              <w:t>；</w:t>
            </w:r>
            <w:r w:rsidR="004C0C91" w:rsidRPr="004C0C91">
              <w:rPr>
                <w:rFonts w:hint="eastAsia"/>
                <w:b/>
                <w:color w:val="FF0000"/>
              </w:rPr>
              <w:t>若为</w:t>
            </w:r>
            <w:r w:rsidR="004C0C91" w:rsidRPr="004C0C91">
              <w:rPr>
                <w:rFonts w:hint="eastAsia"/>
                <w:b/>
                <w:color w:val="FF0000"/>
              </w:rPr>
              <w:t>NULL</w:t>
            </w:r>
            <w:r w:rsidR="004C0C91" w:rsidRPr="004C0C91">
              <w:rPr>
                <w:rFonts w:hint="eastAsia"/>
                <w:b/>
                <w:color w:val="FF0000"/>
              </w:rPr>
              <w:t>，则直接使用</w:t>
            </w:r>
            <w:r w:rsidR="004C0C91" w:rsidRPr="004C0C91">
              <w:rPr>
                <w:rFonts w:hint="eastAsia"/>
                <w:b/>
                <w:color w:val="FF0000"/>
              </w:rPr>
              <w:lastRenderedPageBreak/>
              <w:t>DSCI/cfg/db.cfg</w:t>
            </w:r>
            <w:r w:rsidR="004C0C91" w:rsidRPr="004C0C91">
              <w:rPr>
                <w:rFonts w:hint="eastAsia"/>
                <w:b/>
                <w:color w:val="FF0000"/>
              </w:rPr>
              <w:t>中的标签：例</w:t>
            </w:r>
            <w:r w:rsidR="004C0C91" w:rsidRPr="004C0C91">
              <w:rPr>
                <w:rFonts w:hint="eastAsia"/>
                <w:b/>
                <w:color w:val="FF0000"/>
              </w:rPr>
              <w:t>DB03</w:t>
            </w:r>
            <w:r w:rsidR="004C0C91" w:rsidRPr="004C0C91">
              <w:rPr>
                <w:rFonts w:hint="eastAsia"/>
                <w:b/>
                <w:color w:val="FF0000"/>
              </w:rPr>
              <w:t>对应为</w:t>
            </w:r>
            <w:r w:rsidR="004C0C91" w:rsidRPr="004C0C91">
              <w:rPr>
                <w:rFonts w:hint="eastAsia"/>
                <w:b/>
                <w:color w:val="FF0000"/>
              </w:rPr>
              <w:t>3</w:t>
            </w:r>
            <w:r w:rsidR="004C0C91" w:rsidRPr="004C0C91">
              <w:rPr>
                <w:rFonts w:hint="eastAsia"/>
                <w:b/>
                <w:color w:val="FF0000"/>
              </w:rPr>
              <w:t>；</w:t>
            </w:r>
          </w:p>
          <w:p w14:paraId="490BC131" w14:textId="1B69F9CC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7B27AE">
              <w:rPr>
                <w:b/>
              </w:rPr>
              <w:t>char *host_id</w:t>
            </w:r>
            <w:r w:rsidRPr="007B27AE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集群名称</w:t>
            </w:r>
          </w:p>
        </w:tc>
      </w:tr>
      <w:tr w:rsidR="007B27AE" w:rsidRPr="00AB1984" w14:paraId="7683508B" w14:textId="77777777" w:rsidTr="004B038F">
        <w:trPr>
          <w:trHeight w:val="20"/>
        </w:trPr>
        <w:tc>
          <w:tcPr>
            <w:tcW w:w="1802" w:type="dxa"/>
          </w:tcPr>
          <w:p w14:paraId="773C5DF6" w14:textId="77777777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lastRenderedPageBreak/>
              <w:t>返回值</w:t>
            </w:r>
          </w:p>
        </w:tc>
        <w:tc>
          <w:tcPr>
            <w:tcW w:w="6658" w:type="dxa"/>
          </w:tcPr>
          <w:p w14:paraId="61EDAFEF" w14:textId="77777777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i</w:t>
            </w:r>
            <w:r w:rsidRPr="00AB1984">
              <w:rPr>
                <w:rFonts w:hint="eastAsia"/>
                <w:b/>
              </w:rPr>
              <w:t>bear</w:t>
            </w:r>
          </w:p>
        </w:tc>
      </w:tr>
      <w:tr w:rsidR="007B27AE" w:rsidRPr="00AB1984" w14:paraId="392CF2C2" w14:textId="77777777" w:rsidTr="004B038F">
        <w:trPr>
          <w:trHeight w:val="20"/>
        </w:trPr>
        <w:tc>
          <w:tcPr>
            <w:tcW w:w="1802" w:type="dxa"/>
          </w:tcPr>
          <w:p w14:paraId="26B5D3D7" w14:textId="77777777" w:rsidR="007B27AE" w:rsidRPr="00B43FBF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288CB5F3" w14:textId="0C54C9C6" w:rsidR="004026C8" w:rsidRPr="00AB1984" w:rsidRDefault="002A0649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需要</w:t>
            </w:r>
            <w:r>
              <w:rPr>
                <w:rFonts w:hint="eastAsia"/>
                <w:b/>
              </w:rPr>
              <w:t>在配置中使用</w:t>
            </w:r>
            <w:r>
              <w:rPr>
                <w:rFonts w:hint="eastAsia"/>
                <w:b/>
              </w:rPr>
              <w:t>${host_id}</w:t>
            </w:r>
            <w:r>
              <w:rPr>
                <w:rFonts w:hint="eastAsia"/>
                <w:b/>
              </w:rPr>
              <w:t>替换集群号时</w:t>
            </w:r>
            <w:r w:rsidRPr="00AB1984">
              <w:rPr>
                <w:rFonts w:hint="eastAsia"/>
                <w:b/>
              </w:rPr>
              <w:t>，使用该构造函数；</w:t>
            </w:r>
          </w:p>
        </w:tc>
      </w:tr>
      <w:tr w:rsidR="007B27AE" w:rsidRPr="00AB1984" w14:paraId="1B1B0256" w14:textId="77777777" w:rsidTr="004C0C91">
        <w:trPr>
          <w:trHeight w:val="1512"/>
        </w:trPr>
        <w:tc>
          <w:tcPr>
            <w:tcW w:w="1802" w:type="dxa"/>
          </w:tcPr>
          <w:p w14:paraId="0C69E142" w14:textId="77777777" w:rsidR="007B27AE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实例</w:t>
            </w:r>
          </w:p>
        </w:tc>
        <w:tc>
          <w:tcPr>
            <w:tcW w:w="6658" w:type="dxa"/>
          </w:tcPr>
          <w:p w14:paraId="54F36037" w14:textId="77777777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bear_db * pInfo = new bear_</w:t>
            </w:r>
            <w:proofErr w:type="gramStart"/>
            <w:r w:rsidRPr="00AB1984">
              <w:rPr>
                <w:b/>
              </w:rPr>
              <w:t>db(</w:t>
            </w:r>
            <w:proofErr w:type="gramEnd"/>
            <w:r w:rsidRPr="00AB1984">
              <w:rPr>
                <w:b/>
              </w:rPr>
              <w:t>);</w:t>
            </w:r>
          </w:p>
          <w:p w14:paraId="17BF0383" w14:textId="77777777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pInfo -&gt;db_</w:t>
            </w:r>
            <w:proofErr w:type="gramStart"/>
            <w:r w:rsidRPr="00AB1984">
              <w:rPr>
                <w:b/>
              </w:rPr>
              <w:t>id[</w:t>
            </w:r>
            <w:proofErr w:type="gramEnd"/>
            <w:r w:rsidRPr="00AB1984">
              <w:rPr>
                <w:b/>
              </w:rPr>
              <w:t>0] = 1;</w:t>
            </w:r>
          </w:p>
          <w:p w14:paraId="15F670CA" w14:textId="77777777" w:rsidR="007B27AE" w:rsidRPr="00AB1984" w:rsidRDefault="007B27AE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pInfo -&gt;db_</w:t>
            </w:r>
            <w:proofErr w:type="gramStart"/>
            <w:r w:rsidRPr="00AB1984">
              <w:rPr>
                <w:b/>
              </w:rPr>
              <w:t>id[</w:t>
            </w:r>
            <w:proofErr w:type="gramEnd"/>
            <w:r w:rsidRPr="00AB1984">
              <w:rPr>
                <w:b/>
              </w:rPr>
              <w:t>1] = 2;</w:t>
            </w:r>
          </w:p>
          <w:p w14:paraId="0CA59234" w14:textId="15328E03" w:rsidR="004C0C91" w:rsidRDefault="007B27AE" w:rsidP="004C0C91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ibear *br = new ibear(</w:t>
            </w:r>
            <w:proofErr w:type="gramStart"/>
            <w:r w:rsidRPr="00AB1984">
              <w:rPr>
                <w:b/>
              </w:rPr>
              <w:t>filename,pInfo</w:t>
            </w:r>
            <w:proofErr w:type="gramEnd"/>
            <w:r>
              <w:rPr>
                <w:rFonts w:hint="eastAsia"/>
                <w:b/>
              </w:rPr>
              <w:t>,host_id</w:t>
            </w:r>
            <w:r w:rsidRPr="00AB1984">
              <w:rPr>
                <w:b/>
              </w:rPr>
              <w:t>);</w:t>
            </w:r>
            <w:r w:rsidR="004C0C91" w:rsidRPr="00AB1984">
              <w:rPr>
                <w:b/>
              </w:rPr>
              <w:t xml:space="preserve"> </w:t>
            </w:r>
          </w:p>
          <w:p w14:paraId="2AF33C9C" w14:textId="5068E4B8" w:rsidR="004C0C91" w:rsidRPr="00AB1984" w:rsidRDefault="004C0C91" w:rsidP="004C0C91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or</w:t>
            </w:r>
          </w:p>
          <w:p w14:paraId="2A51B1B4" w14:textId="4EDDB846" w:rsidR="007B27AE" w:rsidRPr="00AB1984" w:rsidRDefault="004C0C91" w:rsidP="004C0C91">
            <w:pPr>
              <w:pStyle w:val="ad"/>
              <w:spacing w:line="240" w:lineRule="auto"/>
              <w:ind w:firstLine="0"/>
              <w:rPr>
                <w:b/>
              </w:rPr>
            </w:pPr>
            <w:r w:rsidRPr="004C0C91">
              <w:rPr>
                <w:b/>
                <w:color w:val="FF0000"/>
              </w:rPr>
              <w:t>ibear *br = new ibear(</w:t>
            </w:r>
            <w:proofErr w:type="gramStart"/>
            <w:r w:rsidRPr="004C0C91">
              <w:rPr>
                <w:b/>
                <w:color w:val="FF0000"/>
              </w:rPr>
              <w:t>filename,</w:t>
            </w:r>
            <w:r w:rsidRPr="004C0C91">
              <w:rPr>
                <w:rFonts w:hint="eastAsia"/>
                <w:b/>
                <w:color w:val="FF0000"/>
              </w:rPr>
              <w:t>NULL</w:t>
            </w:r>
            <w:proofErr w:type="gramEnd"/>
            <w:r w:rsidRPr="004C0C91">
              <w:rPr>
                <w:rFonts w:hint="eastAsia"/>
                <w:b/>
                <w:color w:val="FF0000"/>
              </w:rPr>
              <w:t>,host_id</w:t>
            </w:r>
            <w:r w:rsidRPr="004C0C91">
              <w:rPr>
                <w:b/>
                <w:color w:val="FF0000"/>
              </w:rPr>
              <w:t>);</w:t>
            </w:r>
          </w:p>
        </w:tc>
      </w:tr>
    </w:tbl>
    <w:p w14:paraId="76355CB4" w14:textId="77777777" w:rsidR="007B27AE" w:rsidRPr="006D5F20" w:rsidRDefault="007B27AE" w:rsidP="007B27AE"/>
    <w:p w14:paraId="1B36EC28" w14:textId="77777777" w:rsidR="006D5F20" w:rsidRPr="006D5F20" w:rsidRDefault="006D5F20" w:rsidP="006D5F20"/>
    <w:p w14:paraId="636D04E1" w14:textId="25672726" w:rsidR="003674FB" w:rsidRDefault="00863BA6" w:rsidP="00C91392">
      <w:pPr>
        <w:pStyle w:val="3"/>
        <w:numPr>
          <w:ilvl w:val="0"/>
          <w:numId w:val="19"/>
        </w:numPr>
      </w:pPr>
      <w:bookmarkStart w:id="16" w:name="_Toc447705343"/>
      <w:bookmarkStart w:id="17" w:name="_Toc17462151"/>
      <w:r>
        <w:t>属性</w:t>
      </w:r>
      <w:bookmarkEnd w:id="16"/>
      <w:bookmarkEnd w:id="17"/>
    </w:p>
    <w:tbl>
      <w:tblPr>
        <w:tblW w:w="817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5"/>
        <w:gridCol w:w="2410"/>
        <w:gridCol w:w="4463"/>
      </w:tblGrid>
      <w:tr w:rsidR="00C91392" w:rsidRPr="00AB1984" w14:paraId="6E7CDAE7" w14:textId="77777777" w:rsidTr="00C91392">
        <w:trPr>
          <w:trHeight w:val="20"/>
        </w:trPr>
        <w:tc>
          <w:tcPr>
            <w:tcW w:w="1305" w:type="dxa"/>
          </w:tcPr>
          <w:p w14:paraId="2692CCFF" w14:textId="062B3571" w:rsidR="00C91392" w:rsidRPr="00AB1984" w:rsidRDefault="00C91392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属性名</w:t>
            </w:r>
          </w:p>
        </w:tc>
        <w:tc>
          <w:tcPr>
            <w:tcW w:w="2410" w:type="dxa"/>
          </w:tcPr>
          <w:p w14:paraId="089BDA84" w14:textId="63EC8F3E" w:rsidR="00C91392" w:rsidRPr="00AB1984" w:rsidRDefault="00C91392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类型</w:t>
            </w:r>
          </w:p>
        </w:tc>
        <w:tc>
          <w:tcPr>
            <w:tcW w:w="4463" w:type="dxa"/>
          </w:tcPr>
          <w:p w14:paraId="68CF29A0" w14:textId="62483EBE" w:rsidR="00C91392" w:rsidRPr="00AB1984" w:rsidRDefault="00C91392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说明</w:t>
            </w:r>
          </w:p>
        </w:tc>
      </w:tr>
      <w:tr w:rsidR="00C91392" w:rsidRPr="00AB1984" w14:paraId="4CBF9C26" w14:textId="77777777" w:rsidTr="00C91392">
        <w:trPr>
          <w:trHeight w:val="20"/>
        </w:trPr>
        <w:tc>
          <w:tcPr>
            <w:tcW w:w="1305" w:type="dxa"/>
          </w:tcPr>
          <w:p w14:paraId="46E6D2D1" w14:textId="38F5EB3C" w:rsidR="00C91392" w:rsidRPr="00AB1984" w:rsidRDefault="00C91392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m_Sqlconfs</w:t>
            </w:r>
          </w:p>
        </w:tc>
        <w:tc>
          <w:tcPr>
            <w:tcW w:w="2410" w:type="dxa"/>
          </w:tcPr>
          <w:p w14:paraId="3F3D14FD" w14:textId="5AB81AE4" w:rsidR="00C91392" w:rsidRPr="00AB1984" w:rsidRDefault="00C91392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map&lt;</w:t>
            </w:r>
            <w:proofErr w:type="gramStart"/>
            <w:r w:rsidRPr="00AB1984">
              <w:rPr>
                <w:b/>
              </w:rPr>
              <w:t>string,stSqlMap</w:t>
            </w:r>
            <w:proofErr w:type="gramEnd"/>
            <w:r w:rsidRPr="00AB1984">
              <w:rPr>
                <w:b/>
              </w:rPr>
              <w:t>*&gt;</w:t>
            </w:r>
          </w:p>
        </w:tc>
        <w:tc>
          <w:tcPr>
            <w:tcW w:w="4463" w:type="dxa"/>
          </w:tcPr>
          <w:p w14:paraId="2032825B" w14:textId="5E1AA51C" w:rsidR="00C91392" w:rsidRPr="00AB1984" w:rsidRDefault="00C91392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解析后的</w:t>
            </w:r>
            <w:r w:rsidRPr="00AB1984">
              <w:rPr>
                <w:rFonts w:hint="eastAsia"/>
                <w:b/>
              </w:rPr>
              <w:t>xml</w:t>
            </w:r>
            <w:r w:rsidRPr="00AB1984">
              <w:rPr>
                <w:rFonts w:hint="eastAsia"/>
                <w:b/>
              </w:rPr>
              <w:t>，存放全部</w:t>
            </w:r>
            <w:r w:rsidRPr="00AB1984">
              <w:rPr>
                <w:rFonts w:hint="eastAsia"/>
                <w:b/>
              </w:rPr>
              <w:t>sql</w:t>
            </w:r>
            <w:r w:rsidRPr="00AB1984">
              <w:rPr>
                <w:rFonts w:hint="eastAsia"/>
                <w:b/>
              </w:rPr>
              <w:t>及其属性值等内容</w:t>
            </w:r>
          </w:p>
        </w:tc>
      </w:tr>
      <w:tr w:rsidR="00C91392" w:rsidRPr="00AB1984" w14:paraId="0CE2D3BE" w14:textId="77777777" w:rsidTr="00C91392">
        <w:trPr>
          <w:trHeight w:val="20"/>
        </w:trPr>
        <w:tc>
          <w:tcPr>
            <w:tcW w:w="1305" w:type="dxa"/>
          </w:tcPr>
          <w:p w14:paraId="6DD63565" w14:textId="5CB12993" w:rsidR="00C91392" w:rsidRPr="00AB1984" w:rsidRDefault="00C91392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m_dbDsc</w:t>
            </w:r>
          </w:p>
        </w:tc>
        <w:tc>
          <w:tcPr>
            <w:tcW w:w="2410" w:type="dxa"/>
          </w:tcPr>
          <w:p w14:paraId="2FC3C83E" w14:textId="0913EE56" w:rsidR="00C91392" w:rsidRPr="00AB1984" w:rsidRDefault="00C91392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IBEAR_DB_INFO</w:t>
            </w:r>
          </w:p>
        </w:tc>
        <w:tc>
          <w:tcPr>
            <w:tcW w:w="4463" w:type="dxa"/>
          </w:tcPr>
          <w:p w14:paraId="0AF5A5B5" w14:textId="00232CF2" w:rsidR="00C91392" w:rsidRPr="00AB1984" w:rsidRDefault="00C46F81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数据库</w:t>
            </w:r>
            <w:r w:rsidR="00AB1984">
              <w:rPr>
                <w:rFonts w:hint="eastAsia"/>
                <w:b/>
              </w:rPr>
              <w:t>信息</w:t>
            </w:r>
          </w:p>
        </w:tc>
      </w:tr>
      <w:tr w:rsidR="00C91392" w:rsidRPr="00AB1984" w14:paraId="6B3F02B9" w14:textId="77777777" w:rsidTr="00C91392">
        <w:trPr>
          <w:trHeight w:val="20"/>
        </w:trPr>
        <w:tc>
          <w:tcPr>
            <w:tcW w:w="1305" w:type="dxa"/>
          </w:tcPr>
          <w:p w14:paraId="74E1E255" w14:textId="22D5B83C" w:rsidR="00C91392" w:rsidRPr="00AB1984" w:rsidRDefault="00C91392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sql_error</w:t>
            </w:r>
          </w:p>
        </w:tc>
        <w:tc>
          <w:tcPr>
            <w:tcW w:w="2410" w:type="dxa"/>
          </w:tcPr>
          <w:p w14:paraId="7DD84939" w14:textId="2BC2C19C" w:rsidR="00C91392" w:rsidRPr="00AB1984" w:rsidRDefault="00C91392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char</w:t>
            </w:r>
          </w:p>
        </w:tc>
        <w:tc>
          <w:tcPr>
            <w:tcW w:w="4463" w:type="dxa"/>
          </w:tcPr>
          <w:p w14:paraId="18B4CD91" w14:textId="04E5C58C" w:rsidR="00C91392" w:rsidRPr="00AB1984" w:rsidRDefault="00C91392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错误信息</w:t>
            </w:r>
          </w:p>
        </w:tc>
      </w:tr>
      <w:tr w:rsidR="00C91392" w:rsidRPr="00AB1984" w14:paraId="29DC41CC" w14:textId="77777777" w:rsidTr="00C91392">
        <w:trPr>
          <w:trHeight w:val="20"/>
        </w:trPr>
        <w:tc>
          <w:tcPr>
            <w:tcW w:w="1305" w:type="dxa"/>
          </w:tcPr>
          <w:p w14:paraId="6B58653F" w14:textId="190EA103" w:rsidR="00C91392" w:rsidRPr="00AB1984" w:rsidRDefault="00C91392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no_error</w:t>
            </w:r>
          </w:p>
        </w:tc>
        <w:tc>
          <w:tcPr>
            <w:tcW w:w="2410" w:type="dxa"/>
          </w:tcPr>
          <w:p w14:paraId="16D95F1E" w14:textId="775B1BA7" w:rsidR="00C91392" w:rsidRPr="00AB1984" w:rsidRDefault="00C91392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char</w:t>
            </w:r>
          </w:p>
        </w:tc>
        <w:tc>
          <w:tcPr>
            <w:tcW w:w="4463" w:type="dxa"/>
          </w:tcPr>
          <w:p w14:paraId="39310D69" w14:textId="6D7E06D7" w:rsidR="00C91392" w:rsidRPr="00AB1984" w:rsidRDefault="00C91392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自定义</w:t>
            </w:r>
            <w:r w:rsidRPr="00AB1984">
              <w:rPr>
                <w:b/>
              </w:rPr>
              <w:t>errorcode</w:t>
            </w:r>
          </w:p>
        </w:tc>
      </w:tr>
      <w:tr w:rsidR="00C91392" w:rsidRPr="00AB1984" w14:paraId="126FDA6D" w14:textId="77777777" w:rsidTr="00C91392">
        <w:trPr>
          <w:trHeight w:val="20"/>
        </w:trPr>
        <w:tc>
          <w:tcPr>
            <w:tcW w:w="1305" w:type="dxa"/>
          </w:tcPr>
          <w:p w14:paraId="7DD50460" w14:textId="7AF1F453" w:rsidR="00C91392" w:rsidRPr="00AB1984" w:rsidRDefault="00C91392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b/>
              </w:rPr>
              <w:t>error_code</w:t>
            </w:r>
          </w:p>
        </w:tc>
        <w:tc>
          <w:tcPr>
            <w:tcW w:w="2410" w:type="dxa"/>
          </w:tcPr>
          <w:p w14:paraId="4C9A5E45" w14:textId="2393B18D" w:rsidR="00C91392" w:rsidRPr="00AB1984" w:rsidRDefault="00C12E1D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i</w:t>
            </w:r>
            <w:r w:rsidR="00C91392" w:rsidRPr="00AB1984">
              <w:rPr>
                <w:rFonts w:hint="eastAsia"/>
                <w:b/>
              </w:rPr>
              <w:t>nt</w:t>
            </w:r>
          </w:p>
        </w:tc>
        <w:tc>
          <w:tcPr>
            <w:tcW w:w="4463" w:type="dxa"/>
          </w:tcPr>
          <w:p w14:paraId="7015E144" w14:textId="2C22C2DD" w:rsidR="00C91392" w:rsidRPr="00AB1984" w:rsidRDefault="00C91392" w:rsidP="00AB1984">
            <w:pPr>
              <w:pStyle w:val="ad"/>
              <w:spacing w:line="240" w:lineRule="auto"/>
              <w:ind w:firstLine="0"/>
              <w:rPr>
                <w:b/>
              </w:rPr>
            </w:pPr>
            <w:r w:rsidRPr="00AB1984">
              <w:rPr>
                <w:rFonts w:hint="eastAsia"/>
                <w:b/>
              </w:rPr>
              <w:t>数据库返回</w:t>
            </w:r>
            <w:r w:rsidRPr="00AB1984">
              <w:rPr>
                <w:rFonts w:hint="eastAsia"/>
                <w:b/>
              </w:rPr>
              <w:t>errorcode</w:t>
            </w:r>
          </w:p>
        </w:tc>
      </w:tr>
    </w:tbl>
    <w:p w14:paraId="75BB1EA0" w14:textId="77777777" w:rsidR="00C91392" w:rsidRPr="00C91392" w:rsidRDefault="00C91392" w:rsidP="00C91392"/>
    <w:p w14:paraId="6A267D7C" w14:textId="0CD547C2" w:rsidR="0096275F" w:rsidRDefault="0096275F" w:rsidP="0096275F">
      <w:pPr>
        <w:pStyle w:val="3"/>
        <w:numPr>
          <w:ilvl w:val="0"/>
          <w:numId w:val="19"/>
        </w:numPr>
      </w:pPr>
      <w:bookmarkStart w:id="18" w:name="_Toc17462152"/>
      <w:r>
        <w:rPr>
          <w:rFonts w:hint="eastAsia"/>
        </w:rPr>
        <w:t>函数</w:t>
      </w:r>
      <w:bookmarkEnd w:id="18"/>
    </w:p>
    <w:p w14:paraId="19F4343D" w14:textId="42AA8E8A" w:rsidR="00FB2082" w:rsidRPr="0096275F" w:rsidRDefault="00FB2082" w:rsidP="00FB2082">
      <w:pPr>
        <w:pStyle w:val="4"/>
        <w:numPr>
          <w:ilvl w:val="0"/>
          <w:numId w:val="26"/>
        </w:numPr>
      </w:pPr>
      <w:r w:rsidRPr="00FB2082">
        <w:t>getDBP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FB2082" w:rsidRPr="00153F59" w14:paraId="1D9C4AA7" w14:textId="77777777" w:rsidTr="00345A5A">
        <w:trPr>
          <w:trHeight w:val="20"/>
        </w:trPr>
        <w:tc>
          <w:tcPr>
            <w:tcW w:w="1802" w:type="dxa"/>
          </w:tcPr>
          <w:p w14:paraId="4884B7AA" w14:textId="77777777" w:rsidR="00FB2082" w:rsidRPr="00153F59" w:rsidRDefault="00FB2082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2686D4BE" w14:textId="123F3662" w:rsidR="00FB2082" w:rsidRPr="00153F59" w:rsidRDefault="00FB2082" w:rsidP="00FB2082">
            <w:pPr>
              <w:pStyle w:val="ad"/>
              <w:spacing w:line="240" w:lineRule="auto"/>
              <w:ind w:firstLine="0"/>
              <w:rPr>
                <w:b/>
              </w:rPr>
            </w:pPr>
            <w:r w:rsidRPr="00FB2082">
              <w:rPr>
                <w:b/>
              </w:rPr>
              <w:t xml:space="preserve">void </w:t>
            </w:r>
            <w:proofErr w:type="gramStart"/>
            <w:r w:rsidRPr="00FB2082">
              <w:rPr>
                <w:b/>
              </w:rPr>
              <w:t>getDBP(</w:t>
            </w:r>
            <w:proofErr w:type="gramEnd"/>
            <w:r w:rsidRPr="00FB2082">
              <w:rPr>
                <w:b/>
              </w:rPr>
              <w:t>int db_no,void *dbp);</w:t>
            </w:r>
          </w:p>
        </w:tc>
      </w:tr>
      <w:tr w:rsidR="00FB2082" w:rsidRPr="00153F59" w14:paraId="68A784DD" w14:textId="77777777" w:rsidTr="00345A5A">
        <w:trPr>
          <w:trHeight w:val="20"/>
        </w:trPr>
        <w:tc>
          <w:tcPr>
            <w:tcW w:w="1802" w:type="dxa"/>
          </w:tcPr>
          <w:p w14:paraId="0FE8A30A" w14:textId="77777777" w:rsidR="00FB2082" w:rsidRPr="00153F59" w:rsidRDefault="00FB2082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6AC37D37" w14:textId="1E3DDBB0" w:rsidR="00FB2082" w:rsidRPr="00153F59" w:rsidRDefault="00FB2082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获得数据库连接句柄</w:t>
            </w:r>
          </w:p>
        </w:tc>
      </w:tr>
      <w:tr w:rsidR="00FB2082" w:rsidRPr="00153F59" w14:paraId="579CF668" w14:textId="77777777" w:rsidTr="00345A5A">
        <w:trPr>
          <w:trHeight w:val="20"/>
        </w:trPr>
        <w:tc>
          <w:tcPr>
            <w:tcW w:w="1802" w:type="dxa"/>
          </w:tcPr>
          <w:p w14:paraId="7DA102F9" w14:textId="77777777" w:rsidR="00FB2082" w:rsidRPr="00153F59" w:rsidRDefault="00FB2082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6A7732F4" w14:textId="40396485" w:rsidR="00FB2082" w:rsidRDefault="00FB2082" w:rsidP="00FB2082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int db_no</w:t>
            </w:r>
            <w:r>
              <w:rPr>
                <w:rFonts w:hint="eastAsia"/>
                <w:b/>
              </w:rPr>
              <w:t>：</w:t>
            </w:r>
            <w:r w:rsidRPr="003B2D68">
              <w:rPr>
                <w:rFonts w:hint="eastAsia"/>
                <w:b/>
              </w:rPr>
              <w:t>数据库标签</w:t>
            </w:r>
          </w:p>
          <w:p w14:paraId="0F1945F1" w14:textId="318D71A1" w:rsidR="00FB2082" w:rsidRPr="00153F59" w:rsidRDefault="00FB2082" w:rsidP="00FB2082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void *dbp</w:t>
            </w:r>
            <w:r>
              <w:rPr>
                <w:rFonts w:hint="eastAsia"/>
                <w:b/>
              </w:rPr>
              <w:t>：数据库连接句柄</w:t>
            </w:r>
          </w:p>
        </w:tc>
      </w:tr>
      <w:tr w:rsidR="00FB2082" w:rsidRPr="00153F59" w14:paraId="3D9E7BC8" w14:textId="77777777" w:rsidTr="00345A5A">
        <w:trPr>
          <w:trHeight w:val="20"/>
        </w:trPr>
        <w:tc>
          <w:tcPr>
            <w:tcW w:w="1802" w:type="dxa"/>
          </w:tcPr>
          <w:p w14:paraId="3BA5D50A" w14:textId="39888FD7" w:rsidR="00FB2082" w:rsidRPr="00153F59" w:rsidRDefault="00FB2082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3DAD54E4" w14:textId="58C825AE" w:rsidR="00FB2082" w:rsidRPr="00153F59" w:rsidRDefault="00FB2082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：</w:t>
            </w:r>
          </w:p>
        </w:tc>
      </w:tr>
      <w:tr w:rsidR="00FB2082" w:rsidRPr="00153F59" w14:paraId="56B69C10" w14:textId="77777777" w:rsidTr="00345A5A">
        <w:trPr>
          <w:trHeight w:val="20"/>
        </w:trPr>
        <w:tc>
          <w:tcPr>
            <w:tcW w:w="1802" w:type="dxa"/>
          </w:tcPr>
          <w:p w14:paraId="03FF700A" w14:textId="77777777" w:rsidR="00FB2082" w:rsidRPr="00B43FBF" w:rsidRDefault="00FB2082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7979F4F0" w14:textId="6FC6BAA5" w:rsidR="00FB2082" w:rsidRPr="00153F59" w:rsidRDefault="00FB2082" w:rsidP="00FB2082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</w:tbl>
    <w:p w14:paraId="0F6467F1" w14:textId="77777777" w:rsidR="00FB2082" w:rsidRPr="00FB2082" w:rsidRDefault="00FB2082" w:rsidP="00FB2082"/>
    <w:p w14:paraId="6D2E9080" w14:textId="579FD48E" w:rsidR="0096275F" w:rsidRPr="0096275F" w:rsidRDefault="00153F59" w:rsidP="0096275F">
      <w:pPr>
        <w:pStyle w:val="4"/>
        <w:numPr>
          <w:ilvl w:val="0"/>
          <w:numId w:val="26"/>
        </w:numPr>
      </w:pPr>
      <w:r>
        <w:rPr>
          <w:rFonts w:hint="eastAsia"/>
        </w:rPr>
        <w:t>q</w:t>
      </w:r>
      <w:r w:rsidR="0096275F" w:rsidRPr="00153F59">
        <w:t>ueryForList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96275F" w:rsidRPr="00153F59" w14:paraId="32EE0EB6" w14:textId="77777777" w:rsidTr="00DF2DFA">
        <w:trPr>
          <w:trHeight w:val="20"/>
        </w:trPr>
        <w:tc>
          <w:tcPr>
            <w:tcW w:w="1802" w:type="dxa"/>
          </w:tcPr>
          <w:p w14:paraId="78189964" w14:textId="77777777" w:rsidR="0096275F" w:rsidRPr="00153F59" w:rsidRDefault="0096275F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62C1768E" w14:textId="55C1A281" w:rsidR="0096275F" w:rsidRPr="00153F59" w:rsidRDefault="0096275F" w:rsidP="00DF2DFA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 xml:space="preserve">int </w:t>
            </w:r>
            <w:proofErr w:type="gramStart"/>
            <w:r w:rsidRPr="00153F59">
              <w:rPr>
                <w:rFonts w:eastAsia="宋体"/>
                <w:b/>
                <w:szCs w:val="20"/>
              </w:rPr>
              <w:t>queryForList(</w:t>
            </w:r>
            <w:proofErr w:type="gramEnd"/>
            <w:r w:rsidRPr="00153F59">
              <w:rPr>
                <w:rFonts w:eastAsia="宋体"/>
                <w:b/>
                <w:szCs w:val="20"/>
              </w:rPr>
              <w:t>char *sql_key</w:t>
            </w:r>
            <w:r w:rsidRPr="00153F59">
              <w:rPr>
                <w:rFonts w:eastAsia="宋体" w:hint="eastAsia"/>
                <w:b/>
                <w:szCs w:val="20"/>
              </w:rPr>
              <w:t xml:space="preserve"> </w:t>
            </w:r>
            <w:r w:rsidRPr="00153F59">
              <w:rPr>
                <w:rFonts w:eastAsia="宋体"/>
                <w:b/>
                <w:szCs w:val="20"/>
              </w:rPr>
              <w:t>,map&lt;string,string&gt; inParams,</w:t>
            </w:r>
            <w:r w:rsidRPr="00153F59">
              <w:rPr>
                <w:rFonts w:eastAsia="宋体" w:hint="eastAsia"/>
                <w:b/>
                <w:szCs w:val="20"/>
              </w:rPr>
              <w:t xml:space="preserve">  </w:t>
            </w:r>
            <w:r w:rsidRPr="00153F59">
              <w:rPr>
                <w:rFonts w:eastAsia="宋体"/>
                <w:b/>
                <w:szCs w:val="20"/>
              </w:rPr>
              <w:t>vector&lt;vector&lt;string&gt; &gt; *list)</w:t>
            </w:r>
          </w:p>
        </w:tc>
      </w:tr>
      <w:tr w:rsidR="0096275F" w:rsidRPr="00153F59" w14:paraId="08074A2C" w14:textId="77777777" w:rsidTr="00DF2DFA">
        <w:trPr>
          <w:trHeight w:val="20"/>
        </w:trPr>
        <w:tc>
          <w:tcPr>
            <w:tcW w:w="1802" w:type="dxa"/>
          </w:tcPr>
          <w:p w14:paraId="71B72FE2" w14:textId="77777777" w:rsidR="0096275F" w:rsidRPr="00153F59" w:rsidRDefault="0096275F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BB4F427" w14:textId="08B8920F" w:rsidR="0096275F" w:rsidRPr="00153F59" w:rsidRDefault="0096275F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select</w:t>
            </w:r>
            <w:r w:rsidRPr="00153F59">
              <w:rPr>
                <w:rFonts w:hint="eastAsia"/>
                <w:b/>
              </w:rPr>
              <w:t>，获得多行结果</w:t>
            </w:r>
          </w:p>
        </w:tc>
      </w:tr>
      <w:tr w:rsidR="0096275F" w:rsidRPr="00153F59" w14:paraId="7BE76807" w14:textId="77777777" w:rsidTr="00DF2DFA">
        <w:trPr>
          <w:trHeight w:val="20"/>
        </w:trPr>
        <w:tc>
          <w:tcPr>
            <w:tcW w:w="1802" w:type="dxa"/>
          </w:tcPr>
          <w:p w14:paraId="1AB530D6" w14:textId="77777777" w:rsidR="0096275F" w:rsidRPr="00153F59" w:rsidRDefault="0096275F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lastRenderedPageBreak/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341F33B8" w14:textId="17285CC5" w:rsidR="0096275F" w:rsidRPr="00153F59" w:rsidRDefault="0096275F" w:rsidP="00DF2DFA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 xml:space="preserve">char *sql_key </w:t>
            </w:r>
            <w:r w:rsidRPr="00153F59">
              <w:rPr>
                <w:rFonts w:eastAsia="宋体" w:hint="eastAsia"/>
                <w:b/>
                <w:szCs w:val="20"/>
              </w:rPr>
              <w:t>：</w:t>
            </w:r>
            <w:r w:rsidR="002501AC">
              <w:rPr>
                <w:rFonts w:eastAsia="宋体" w:hint="eastAsia"/>
                <w:b/>
                <w:szCs w:val="20"/>
              </w:rPr>
              <w:t>sql</w:t>
            </w:r>
            <w:r w:rsidR="002501AC">
              <w:rPr>
                <w:rFonts w:eastAsia="宋体" w:hint="eastAsia"/>
                <w:b/>
                <w:szCs w:val="20"/>
              </w:rPr>
              <w:t>唯一标示</w:t>
            </w:r>
          </w:p>
          <w:p w14:paraId="3D9F3C2A" w14:textId="77777777" w:rsidR="0096275F" w:rsidRPr="00153F59" w:rsidRDefault="005838C3" w:rsidP="00DF2DFA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>map&lt;string,string&gt; inParams</w:t>
            </w:r>
            <w:r w:rsidR="0096275F" w:rsidRPr="00153F59">
              <w:rPr>
                <w:rFonts w:eastAsia="宋体" w:hint="eastAsia"/>
                <w:b/>
                <w:szCs w:val="20"/>
              </w:rPr>
              <w:t>：存储数据库标签的数组</w:t>
            </w:r>
          </w:p>
          <w:p w14:paraId="2C0FF99B" w14:textId="050AAE7A" w:rsidR="005838C3" w:rsidRPr="00153F59" w:rsidRDefault="005838C3" w:rsidP="00DF2DFA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>vector&lt;vector&lt;string&gt; &gt; *list</w:t>
            </w:r>
            <w:r w:rsidRPr="00153F59">
              <w:rPr>
                <w:rFonts w:eastAsia="宋体" w:hint="eastAsia"/>
                <w:b/>
                <w:szCs w:val="20"/>
              </w:rPr>
              <w:t>：出参，结果集列表</w:t>
            </w:r>
          </w:p>
        </w:tc>
      </w:tr>
      <w:tr w:rsidR="0096275F" w:rsidRPr="00153F59" w14:paraId="45681FCB" w14:textId="77777777" w:rsidTr="00DF2DFA">
        <w:trPr>
          <w:trHeight w:val="20"/>
        </w:trPr>
        <w:tc>
          <w:tcPr>
            <w:tcW w:w="1802" w:type="dxa"/>
          </w:tcPr>
          <w:p w14:paraId="778EC1A3" w14:textId="77777777" w:rsidR="0096275F" w:rsidRPr="00153F59" w:rsidRDefault="0096275F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003DA73A" w14:textId="77777777" w:rsidR="0096275F" w:rsidRPr="00153F59" w:rsidRDefault="005838C3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3AA7760A" w14:textId="5237CE60" w:rsidR="005838C3" w:rsidRPr="00153F59" w:rsidRDefault="005838C3" w:rsidP="005838C3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96275F" w:rsidRPr="00153F59" w14:paraId="6F14D8E3" w14:textId="77777777" w:rsidTr="00DF2DFA">
        <w:trPr>
          <w:trHeight w:val="20"/>
        </w:trPr>
        <w:tc>
          <w:tcPr>
            <w:tcW w:w="1802" w:type="dxa"/>
          </w:tcPr>
          <w:p w14:paraId="4698977F" w14:textId="3F85F8FF" w:rsidR="0096275F" w:rsidRPr="00B43FBF" w:rsidRDefault="0096275F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66F8BA6D" w14:textId="2BC7F3C9" w:rsidR="0096275F" w:rsidRPr="00153F59" w:rsidRDefault="00865B91" w:rsidP="00DF2DFA">
            <w:pPr>
              <w:rPr>
                <w:rFonts w:eastAsia="宋体"/>
                <w:b/>
                <w:szCs w:val="20"/>
              </w:rPr>
            </w:pPr>
            <w:r>
              <w:rPr>
                <w:rFonts w:hint="eastAsia"/>
                <w:b/>
              </w:rPr>
              <w:t>重载函数</w:t>
            </w:r>
            <w:r w:rsidR="00697C48">
              <w:rPr>
                <w:rFonts w:hint="eastAsia"/>
                <w:b/>
              </w:rPr>
              <w:t>，不支持</w:t>
            </w:r>
            <w:r w:rsidR="00697C48">
              <w:rPr>
                <w:rFonts w:hint="eastAsia"/>
                <w:b/>
              </w:rPr>
              <w:t>lob</w:t>
            </w:r>
            <w:r w:rsidR="00697C48">
              <w:rPr>
                <w:rFonts w:hint="eastAsia"/>
                <w:b/>
              </w:rPr>
              <w:t>出参类型</w:t>
            </w:r>
          </w:p>
        </w:tc>
      </w:tr>
    </w:tbl>
    <w:p w14:paraId="04FC793F" w14:textId="17C60B4E" w:rsidR="00F20A97" w:rsidRPr="0096275F" w:rsidRDefault="00F20A97" w:rsidP="00F20A97">
      <w:pPr>
        <w:pStyle w:val="4"/>
        <w:numPr>
          <w:ilvl w:val="0"/>
          <w:numId w:val="26"/>
        </w:numPr>
      </w:pPr>
      <w:r>
        <w:rPr>
          <w:rFonts w:hint="eastAsia"/>
        </w:rPr>
        <w:t>q</w:t>
      </w:r>
      <w:r w:rsidRPr="00153F59">
        <w:t>ueryForList</w:t>
      </w:r>
      <w:r w:rsidR="004E2DF0">
        <w:t>*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F20A97" w:rsidRPr="00153F59" w14:paraId="60E727CC" w14:textId="77777777" w:rsidTr="003B354E">
        <w:trPr>
          <w:trHeight w:val="20"/>
        </w:trPr>
        <w:tc>
          <w:tcPr>
            <w:tcW w:w="1802" w:type="dxa"/>
          </w:tcPr>
          <w:p w14:paraId="07CD25C3" w14:textId="77777777" w:rsidR="00F20A97" w:rsidRPr="00153F59" w:rsidRDefault="00F20A9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642E57B2" w14:textId="78933832" w:rsidR="00F20A97" w:rsidRPr="00153F59" w:rsidRDefault="00F20A97" w:rsidP="003B354E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 xml:space="preserve">int </w:t>
            </w:r>
            <w:proofErr w:type="gramStart"/>
            <w:r w:rsidRPr="00153F59">
              <w:rPr>
                <w:rFonts w:eastAsia="宋体"/>
                <w:b/>
                <w:szCs w:val="20"/>
              </w:rPr>
              <w:t>queryForList(</w:t>
            </w:r>
            <w:proofErr w:type="gramEnd"/>
            <w:r w:rsidRPr="00153F59">
              <w:rPr>
                <w:rFonts w:eastAsia="宋体"/>
                <w:b/>
                <w:szCs w:val="20"/>
              </w:rPr>
              <w:t>char *sql_key</w:t>
            </w:r>
            <w:r w:rsidRPr="00153F59">
              <w:rPr>
                <w:rFonts w:eastAsia="宋体" w:hint="eastAsia"/>
                <w:b/>
                <w:szCs w:val="20"/>
              </w:rPr>
              <w:t xml:space="preserve"> </w:t>
            </w:r>
            <w:r w:rsidRPr="00153F59">
              <w:rPr>
                <w:rFonts w:eastAsia="宋体"/>
                <w:b/>
                <w:szCs w:val="20"/>
              </w:rPr>
              <w:t>,map&lt;string,</w:t>
            </w:r>
            <w:r>
              <w:rPr>
                <w:rFonts w:eastAsia="宋体"/>
                <w:b/>
                <w:szCs w:val="20"/>
              </w:rPr>
              <w:t>void*</w:t>
            </w:r>
            <w:r w:rsidRPr="00153F59">
              <w:rPr>
                <w:rFonts w:eastAsia="宋体"/>
                <w:b/>
                <w:szCs w:val="20"/>
              </w:rPr>
              <w:t>&gt; inParams,</w:t>
            </w:r>
            <w:r w:rsidRPr="00153F59">
              <w:rPr>
                <w:rFonts w:eastAsia="宋体" w:hint="eastAsia"/>
                <w:b/>
                <w:szCs w:val="20"/>
              </w:rPr>
              <w:t xml:space="preserve">  </w:t>
            </w:r>
            <w:r w:rsidRPr="00153F59">
              <w:rPr>
                <w:rFonts w:eastAsia="宋体"/>
                <w:b/>
                <w:szCs w:val="20"/>
              </w:rPr>
              <w:t>vector&lt;vector&lt;</w:t>
            </w:r>
            <w:r>
              <w:rPr>
                <w:rFonts w:eastAsia="宋体"/>
                <w:b/>
                <w:szCs w:val="20"/>
              </w:rPr>
              <w:t>void*</w:t>
            </w:r>
            <w:r w:rsidRPr="00153F59">
              <w:rPr>
                <w:rFonts w:eastAsia="宋体"/>
                <w:b/>
                <w:szCs w:val="20"/>
              </w:rPr>
              <w:t>&gt; &gt; *list)</w:t>
            </w:r>
          </w:p>
        </w:tc>
      </w:tr>
      <w:tr w:rsidR="00F20A97" w:rsidRPr="00153F59" w14:paraId="0B3AFC28" w14:textId="77777777" w:rsidTr="003B354E">
        <w:trPr>
          <w:trHeight w:val="20"/>
        </w:trPr>
        <w:tc>
          <w:tcPr>
            <w:tcW w:w="1802" w:type="dxa"/>
          </w:tcPr>
          <w:p w14:paraId="1EEE98AD" w14:textId="77777777" w:rsidR="00F20A97" w:rsidRPr="00153F59" w:rsidRDefault="00F20A9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4263D6FA" w14:textId="2DD408EB" w:rsidR="00F20A97" w:rsidRPr="00153F59" w:rsidRDefault="00F20A9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select</w:t>
            </w:r>
            <w:r w:rsidRPr="00153F59">
              <w:rPr>
                <w:rFonts w:hint="eastAsia"/>
                <w:b/>
              </w:rPr>
              <w:t>，获得多行结果</w:t>
            </w:r>
          </w:p>
        </w:tc>
      </w:tr>
      <w:tr w:rsidR="00F20A97" w:rsidRPr="00153F59" w14:paraId="038CE95B" w14:textId="77777777" w:rsidTr="003B354E">
        <w:trPr>
          <w:trHeight w:val="20"/>
        </w:trPr>
        <w:tc>
          <w:tcPr>
            <w:tcW w:w="1802" w:type="dxa"/>
          </w:tcPr>
          <w:p w14:paraId="70E83B02" w14:textId="77777777" w:rsidR="00F20A97" w:rsidRPr="00153F59" w:rsidRDefault="00F20A9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82CA993" w14:textId="77777777" w:rsidR="00F20A97" w:rsidRPr="00153F59" w:rsidRDefault="00F20A97" w:rsidP="003B354E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 xml:space="preserve">char *sql_key </w:t>
            </w:r>
            <w:r w:rsidRPr="00153F59">
              <w:rPr>
                <w:rFonts w:eastAsia="宋体" w:hint="eastAsia"/>
                <w:b/>
                <w:szCs w:val="20"/>
              </w:rPr>
              <w:t>：</w:t>
            </w:r>
            <w:r>
              <w:rPr>
                <w:rFonts w:eastAsia="宋体" w:hint="eastAsia"/>
                <w:b/>
                <w:szCs w:val="20"/>
              </w:rPr>
              <w:t>sql</w:t>
            </w:r>
            <w:r>
              <w:rPr>
                <w:rFonts w:eastAsia="宋体" w:hint="eastAsia"/>
                <w:b/>
                <w:szCs w:val="20"/>
              </w:rPr>
              <w:t>唯一标示</w:t>
            </w:r>
          </w:p>
          <w:p w14:paraId="04722AF9" w14:textId="77D8632B" w:rsidR="00F20A97" w:rsidRPr="00153F59" w:rsidRDefault="00F20A97" w:rsidP="003B354E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>map&lt;string,</w:t>
            </w:r>
            <w:r w:rsidR="00B3296C">
              <w:rPr>
                <w:rFonts w:eastAsia="宋体"/>
                <w:b/>
                <w:szCs w:val="20"/>
              </w:rPr>
              <w:t>void*</w:t>
            </w:r>
            <w:r w:rsidRPr="00153F59">
              <w:rPr>
                <w:rFonts w:eastAsia="宋体"/>
                <w:b/>
                <w:szCs w:val="20"/>
              </w:rPr>
              <w:t>&gt; inParams</w:t>
            </w:r>
            <w:r w:rsidRPr="00153F59">
              <w:rPr>
                <w:rFonts w:eastAsia="宋体" w:hint="eastAsia"/>
                <w:b/>
                <w:szCs w:val="20"/>
              </w:rPr>
              <w:t>：存储数据库标签的数组</w:t>
            </w:r>
          </w:p>
          <w:p w14:paraId="2AE73946" w14:textId="66B3676E" w:rsidR="00F20A97" w:rsidRPr="00153F59" w:rsidRDefault="00F20A97" w:rsidP="003B354E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>vector&lt;vector&lt;</w:t>
            </w:r>
            <w:r w:rsidR="00B3296C">
              <w:rPr>
                <w:rFonts w:eastAsia="宋体"/>
                <w:b/>
                <w:szCs w:val="20"/>
              </w:rPr>
              <w:t>void*</w:t>
            </w:r>
            <w:r w:rsidRPr="00153F59">
              <w:rPr>
                <w:rFonts w:eastAsia="宋体"/>
                <w:b/>
                <w:szCs w:val="20"/>
              </w:rPr>
              <w:t>&gt; &gt; *list</w:t>
            </w:r>
            <w:r w:rsidRPr="00153F59">
              <w:rPr>
                <w:rFonts w:eastAsia="宋体" w:hint="eastAsia"/>
                <w:b/>
                <w:szCs w:val="20"/>
              </w:rPr>
              <w:t>：出参，结果集列表</w:t>
            </w:r>
          </w:p>
        </w:tc>
      </w:tr>
      <w:tr w:rsidR="00F20A97" w:rsidRPr="00153F59" w14:paraId="58C30C14" w14:textId="77777777" w:rsidTr="003B354E">
        <w:trPr>
          <w:trHeight w:val="20"/>
        </w:trPr>
        <w:tc>
          <w:tcPr>
            <w:tcW w:w="1802" w:type="dxa"/>
          </w:tcPr>
          <w:p w14:paraId="4FE10101" w14:textId="77777777" w:rsidR="00F20A97" w:rsidRPr="00153F59" w:rsidRDefault="00F20A9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05F05F01" w14:textId="77777777" w:rsidR="00F20A97" w:rsidRPr="00153F59" w:rsidRDefault="00F20A9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71796275" w14:textId="77777777" w:rsidR="00F20A97" w:rsidRPr="00153F59" w:rsidRDefault="00F20A9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F20A97" w:rsidRPr="00153F59" w14:paraId="26891DCB" w14:textId="77777777" w:rsidTr="003B354E">
        <w:trPr>
          <w:trHeight w:val="20"/>
        </w:trPr>
        <w:tc>
          <w:tcPr>
            <w:tcW w:w="1802" w:type="dxa"/>
          </w:tcPr>
          <w:p w14:paraId="4DB3328E" w14:textId="77777777" w:rsidR="00F20A97" w:rsidRPr="00B43FBF" w:rsidRDefault="00F20A9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6EA762E0" w14:textId="732BF2BF" w:rsidR="00F20A97" w:rsidRPr="00153F59" w:rsidRDefault="00F20A97" w:rsidP="003B354E">
            <w:pPr>
              <w:rPr>
                <w:rFonts w:eastAsia="宋体"/>
                <w:b/>
                <w:szCs w:val="20"/>
              </w:rPr>
            </w:pPr>
            <w:r>
              <w:rPr>
                <w:rFonts w:hint="eastAsia"/>
                <w:b/>
              </w:rPr>
              <w:t>重载函数</w:t>
            </w:r>
            <w:r w:rsidR="00C33FAE">
              <w:rPr>
                <w:rFonts w:hint="eastAsia"/>
                <w:b/>
              </w:rPr>
              <w:t>，支持全部出参类型</w:t>
            </w:r>
            <w:r w:rsidR="00821D75" w:rsidRPr="003F7203">
              <w:rPr>
                <w:rFonts w:hint="eastAsia"/>
                <w:b/>
              </w:rPr>
              <w:t>，</w:t>
            </w:r>
            <w:r w:rsidR="00821D75" w:rsidRPr="003F7203">
              <w:rPr>
                <w:rFonts w:hint="eastAsia"/>
                <w:b/>
              </w:rPr>
              <w:t>1</w:t>
            </w:r>
            <w:r w:rsidR="00821D75" w:rsidRPr="003F7203">
              <w:rPr>
                <w:b/>
              </w:rPr>
              <w:t>.5</w:t>
            </w:r>
            <w:r w:rsidR="00821D75">
              <w:rPr>
                <w:rFonts w:hint="eastAsia"/>
                <w:b/>
              </w:rPr>
              <w:t>版本</w:t>
            </w:r>
            <w:r w:rsidR="00821D75" w:rsidRPr="003F7203">
              <w:rPr>
                <w:rFonts w:hint="eastAsia"/>
                <w:b/>
              </w:rPr>
              <w:t>新增函数</w:t>
            </w:r>
            <w:r w:rsidR="00FE658C">
              <w:rPr>
                <w:rFonts w:hint="eastAsia"/>
                <w:b/>
              </w:rPr>
              <w:t>，</w:t>
            </w:r>
            <w:r w:rsidR="00FE658C" w:rsidRPr="00A63582">
              <w:rPr>
                <w:rFonts w:hint="eastAsia"/>
                <w:b/>
                <w:color w:val="FF0000"/>
              </w:rPr>
              <w:t>使用后需要</w:t>
            </w:r>
            <w:r w:rsidR="003154D3">
              <w:rPr>
                <w:b/>
                <w:color w:val="FF0000"/>
              </w:rPr>
              <w:t>clearDatas</w:t>
            </w:r>
            <w:r w:rsidR="00FE658C" w:rsidRPr="00A63582">
              <w:rPr>
                <w:rFonts w:hint="eastAsia"/>
                <w:b/>
                <w:color w:val="FF0000"/>
              </w:rPr>
              <w:t>清理</w:t>
            </w:r>
            <w:r w:rsidR="00FE658C" w:rsidRPr="00A63582">
              <w:rPr>
                <w:rFonts w:hint="eastAsia"/>
                <w:b/>
                <w:color w:val="FF0000"/>
              </w:rPr>
              <w:t>list</w:t>
            </w:r>
            <w:r w:rsidR="00FE658C" w:rsidRPr="00A63582">
              <w:rPr>
                <w:rFonts w:hint="eastAsia"/>
                <w:b/>
                <w:color w:val="FF0000"/>
              </w:rPr>
              <w:t>内存</w:t>
            </w:r>
          </w:p>
        </w:tc>
      </w:tr>
    </w:tbl>
    <w:p w14:paraId="44CE4158" w14:textId="317088BC" w:rsidR="00EB69E0" w:rsidRPr="00EB69E0" w:rsidRDefault="000842D2" w:rsidP="00EB69E0">
      <w:pPr>
        <w:pStyle w:val="4"/>
        <w:numPr>
          <w:ilvl w:val="0"/>
          <w:numId w:val="26"/>
        </w:numPr>
      </w:pPr>
      <w:r>
        <w:rPr>
          <w:rFonts w:hint="eastAsia"/>
        </w:rPr>
        <w:t>c</w:t>
      </w:r>
      <w:r w:rsidR="00EB69E0" w:rsidRPr="00EB69E0">
        <w:t>learData</w:t>
      </w:r>
      <w:r w:rsidR="00356623">
        <w:t>s</w:t>
      </w:r>
      <w:r w:rsidR="00BB456A">
        <w:t>*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EB69E0" w:rsidRPr="00EB69E0" w14:paraId="03FC05D2" w14:textId="77777777" w:rsidTr="00794425">
        <w:trPr>
          <w:trHeight w:val="20"/>
        </w:trPr>
        <w:tc>
          <w:tcPr>
            <w:tcW w:w="1802" w:type="dxa"/>
          </w:tcPr>
          <w:p w14:paraId="37AD9C3E" w14:textId="77777777" w:rsidR="00EB69E0" w:rsidRPr="00153F59" w:rsidRDefault="00EB69E0" w:rsidP="00794425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1A4FD71C" w14:textId="7BC29E56" w:rsidR="00EB69E0" w:rsidRPr="00600933" w:rsidRDefault="00EB69E0" w:rsidP="00794425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void</w:t>
            </w:r>
            <w:r>
              <w:rPr>
                <w:b/>
              </w:rPr>
              <w:t xml:space="preserve"> </w:t>
            </w:r>
            <w:r w:rsidR="00356623">
              <w:rPr>
                <w:b/>
              </w:rPr>
              <w:t>c</w:t>
            </w:r>
            <w:r w:rsidRPr="00EB69E0">
              <w:rPr>
                <w:b/>
              </w:rPr>
              <w:t>learData</w:t>
            </w:r>
            <w:r w:rsidR="00356623">
              <w:rPr>
                <w:b/>
              </w:rPr>
              <w:t>s</w:t>
            </w:r>
            <w:r w:rsidRPr="00EB69E0">
              <w:rPr>
                <w:b/>
              </w:rPr>
              <w:t xml:space="preserve"> (vector&lt;vector&lt;void*&gt; &gt; &amp;mList)</w:t>
            </w:r>
          </w:p>
        </w:tc>
      </w:tr>
      <w:tr w:rsidR="00EB69E0" w:rsidRPr="00A073EC" w14:paraId="7EFE8CFB" w14:textId="77777777" w:rsidTr="00794425">
        <w:trPr>
          <w:trHeight w:val="20"/>
        </w:trPr>
        <w:tc>
          <w:tcPr>
            <w:tcW w:w="1802" w:type="dxa"/>
          </w:tcPr>
          <w:p w14:paraId="7678090D" w14:textId="77777777" w:rsidR="00EB69E0" w:rsidRPr="00153F59" w:rsidRDefault="00EB69E0" w:rsidP="00794425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760027AA" w14:textId="7ED2C53F" w:rsidR="00EB69E0" w:rsidRPr="00153F59" w:rsidRDefault="00794425" w:rsidP="00794425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对</w:t>
            </w:r>
            <w:r w:rsidR="00D26FFF">
              <w:rPr>
                <w:rFonts w:hint="eastAsia"/>
                <w:b/>
              </w:rPr>
              <w:t>queryForList</w:t>
            </w:r>
            <w:r w:rsidR="00D26FFF">
              <w:rPr>
                <w:rFonts w:hint="eastAsia"/>
                <w:b/>
              </w:rPr>
              <w:t>的</w:t>
            </w:r>
            <w:r>
              <w:rPr>
                <w:rFonts w:hint="eastAsia"/>
                <w:b/>
              </w:rPr>
              <w:t>结果集进行</w:t>
            </w:r>
            <w:r w:rsidR="00D26FFF">
              <w:rPr>
                <w:rFonts w:hint="eastAsia"/>
                <w:b/>
              </w:rPr>
              <w:t>内存</w:t>
            </w:r>
            <w:r>
              <w:rPr>
                <w:rFonts w:hint="eastAsia"/>
                <w:b/>
              </w:rPr>
              <w:t>清理</w:t>
            </w:r>
          </w:p>
        </w:tc>
      </w:tr>
      <w:tr w:rsidR="00EB69E0" w:rsidRPr="00A073EC" w14:paraId="0FADAD49" w14:textId="77777777" w:rsidTr="00794425">
        <w:trPr>
          <w:trHeight w:val="20"/>
        </w:trPr>
        <w:tc>
          <w:tcPr>
            <w:tcW w:w="1802" w:type="dxa"/>
          </w:tcPr>
          <w:p w14:paraId="06736C81" w14:textId="77777777" w:rsidR="00EB69E0" w:rsidRPr="00153F59" w:rsidRDefault="00EB69E0" w:rsidP="00794425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51632F5" w14:textId="058E2C10" w:rsidR="00794425" w:rsidRPr="00D3235F" w:rsidRDefault="007C38DA" w:rsidP="00794425">
            <w:pPr>
              <w:pStyle w:val="ad"/>
              <w:spacing w:line="240" w:lineRule="auto"/>
              <w:ind w:firstLine="0"/>
              <w:rPr>
                <w:b/>
              </w:rPr>
            </w:pPr>
            <w:r w:rsidRPr="00EB69E0">
              <w:rPr>
                <w:b/>
              </w:rPr>
              <w:t>vector&lt;vector&lt;void*&gt; &gt; &amp;mList</w:t>
            </w:r>
            <w:r>
              <w:rPr>
                <w:rFonts w:hint="eastAsia"/>
                <w:b/>
              </w:rPr>
              <w:t>：结果集</w:t>
            </w:r>
          </w:p>
        </w:tc>
      </w:tr>
      <w:tr w:rsidR="00EB69E0" w:rsidRPr="00A073EC" w14:paraId="299DED1F" w14:textId="77777777" w:rsidTr="00794425">
        <w:trPr>
          <w:trHeight w:val="20"/>
        </w:trPr>
        <w:tc>
          <w:tcPr>
            <w:tcW w:w="1802" w:type="dxa"/>
          </w:tcPr>
          <w:p w14:paraId="14DD798D" w14:textId="77777777" w:rsidR="00EB69E0" w:rsidRPr="00153F59" w:rsidRDefault="00EB69E0" w:rsidP="00794425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0F8CDA43" w14:textId="3078E788" w:rsidR="00EB69E0" w:rsidRPr="00153F59" w:rsidRDefault="00794425" w:rsidP="00794425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EB69E0" w:rsidRPr="00A073EC" w14:paraId="0825EB63" w14:textId="77777777" w:rsidTr="00794425">
        <w:trPr>
          <w:trHeight w:val="269"/>
        </w:trPr>
        <w:tc>
          <w:tcPr>
            <w:tcW w:w="1802" w:type="dxa"/>
          </w:tcPr>
          <w:p w14:paraId="2A9E7B41" w14:textId="77777777" w:rsidR="00EB69E0" w:rsidRPr="00B43FBF" w:rsidRDefault="00EB69E0" w:rsidP="00794425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1CEB40E9" w14:textId="5DEFC0B1" w:rsidR="00D77272" w:rsidRPr="00A346DE" w:rsidRDefault="00D26FFF" w:rsidP="00794425">
            <w:pPr>
              <w:pStyle w:val="ad"/>
              <w:spacing w:line="240" w:lineRule="auto"/>
              <w:ind w:firstLine="0"/>
              <w:rPr>
                <w:b/>
                <w:color w:val="FF0000"/>
              </w:rPr>
            </w:pPr>
            <w:r w:rsidRPr="00A346DE">
              <w:rPr>
                <w:rFonts w:hint="eastAsia"/>
                <w:b/>
                <w:color w:val="FF0000"/>
              </w:rPr>
              <w:t>使用</w:t>
            </w:r>
            <w:r w:rsidR="00FE658C">
              <w:rPr>
                <w:rFonts w:hint="eastAsia"/>
                <w:b/>
                <w:color w:val="FF0000"/>
              </w:rPr>
              <w:t>query</w:t>
            </w:r>
            <w:r w:rsidR="004749FF">
              <w:rPr>
                <w:rFonts w:hint="eastAsia"/>
                <w:b/>
                <w:color w:val="FF0000"/>
              </w:rPr>
              <w:t>For</w:t>
            </w:r>
            <w:r w:rsidR="004749FF">
              <w:rPr>
                <w:b/>
                <w:color w:val="FF0000"/>
              </w:rPr>
              <w:t>List</w:t>
            </w:r>
            <w:r w:rsidR="004749FF">
              <w:rPr>
                <w:rFonts w:hint="eastAsia"/>
                <w:b/>
                <w:color w:val="FF0000"/>
              </w:rPr>
              <w:t>参数为</w:t>
            </w:r>
            <w:r w:rsidR="00FE658C">
              <w:rPr>
                <w:rFonts w:hint="eastAsia"/>
                <w:b/>
                <w:color w:val="FF0000"/>
              </w:rPr>
              <w:t>void</w:t>
            </w:r>
            <w:r w:rsidR="004749FF">
              <w:rPr>
                <w:rFonts w:hint="eastAsia"/>
                <w:b/>
                <w:color w:val="FF0000"/>
              </w:rPr>
              <w:t>*</w:t>
            </w:r>
            <w:r w:rsidR="004749FF">
              <w:rPr>
                <w:rFonts w:hint="eastAsia"/>
                <w:b/>
                <w:color w:val="FF0000"/>
              </w:rPr>
              <w:t>的重载函数</w:t>
            </w:r>
            <w:r w:rsidR="00A346DE" w:rsidRPr="00A346DE">
              <w:rPr>
                <w:rFonts w:hint="eastAsia"/>
                <w:b/>
                <w:color w:val="FF0000"/>
              </w:rPr>
              <w:t>时，</w:t>
            </w:r>
            <w:r w:rsidRPr="00A346DE">
              <w:rPr>
                <w:rFonts w:hint="eastAsia"/>
                <w:b/>
                <w:color w:val="FF0000"/>
              </w:rPr>
              <w:t>必须执行该函数</w:t>
            </w:r>
            <w:r w:rsidR="00ED43F4">
              <w:rPr>
                <w:rFonts w:hint="eastAsia"/>
                <w:b/>
                <w:color w:val="FF0000"/>
              </w:rPr>
              <w:t>释放</w:t>
            </w:r>
            <w:r w:rsidR="00A346DE" w:rsidRPr="00A346DE">
              <w:rPr>
                <w:rFonts w:hint="eastAsia"/>
                <w:b/>
                <w:color w:val="FF0000"/>
              </w:rPr>
              <w:t>不再使用的结果集</w:t>
            </w:r>
            <w:r w:rsidR="006249AE" w:rsidRPr="00A346DE">
              <w:rPr>
                <w:rFonts w:hint="eastAsia"/>
                <w:b/>
                <w:color w:val="FF0000"/>
              </w:rPr>
              <w:t>，否则会导致</w:t>
            </w:r>
            <w:r w:rsidR="00652B99">
              <w:rPr>
                <w:rFonts w:hint="eastAsia"/>
                <w:b/>
                <w:color w:val="FF0000"/>
              </w:rPr>
              <w:t>程序</w:t>
            </w:r>
            <w:r w:rsidR="006249AE" w:rsidRPr="00A346DE">
              <w:rPr>
                <w:rFonts w:hint="eastAsia"/>
                <w:b/>
                <w:color w:val="FF0000"/>
              </w:rPr>
              <w:t>内存泄漏</w:t>
            </w:r>
            <w:r w:rsidR="00D77272" w:rsidRPr="00A346DE">
              <w:rPr>
                <w:rFonts w:hint="eastAsia"/>
                <w:b/>
                <w:color w:val="FF0000"/>
              </w:rPr>
              <w:t>；</w:t>
            </w:r>
          </w:p>
        </w:tc>
      </w:tr>
    </w:tbl>
    <w:p w14:paraId="31C3E60B" w14:textId="77777777" w:rsidR="00EB69E0" w:rsidRDefault="00EB69E0" w:rsidP="00EB69E0"/>
    <w:p w14:paraId="489B45BA" w14:textId="2DF1D476" w:rsidR="00AD3860" w:rsidRPr="00EB69E0" w:rsidRDefault="00AD3860" w:rsidP="00AD3860">
      <w:pPr>
        <w:pStyle w:val="4"/>
        <w:numPr>
          <w:ilvl w:val="0"/>
          <w:numId w:val="26"/>
        </w:numPr>
      </w:pPr>
      <w:r>
        <w:rPr>
          <w:rFonts w:hint="eastAsia"/>
        </w:rPr>
        <w:t>c</w:t>
      </w:r>
      <w:r w:rsidRPr="00EB69E0">
        <w:t>learData</w:t>
      </w:r>
      <w:r>
        <w:t>s</w:t>
      </w:r>
      <w:r w:rsidR="00BB456A">
        <w:t>*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AD3860" w:rsidRPr="00EB69E0" w14:paraId="68E6866D" w14:textId="77777777" w:rsidTr="00F05FCA">
        <w:trPr>
          <w:trHeight w:val="20"/>
        </w:trPr>
        <w:tc>
          <w:tcPr>
            <w:tcW w:w="1802" w:type="dxa"/>
          </w:tcPr>
          <w:p w14:paraId="07CED3EE" w14:textId="77777777" w:rsidR="00AD3860" w:rsidRPr="00153F59" w:rsidRDefault="00AD3860" w:rsidP="00F05FC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24A4FF65" w14:textId="374EC850" w:rsidR="00AD3860" w:rsidRPr="00600933" w:rsidRDefault="00AD3860" w:rsidP="00F05FC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void</w:t>
            </w:r>
            <w:r>
              <w:rPr>
                <w:b/>
              </w:rPr>
              <w:t xml:space="preserve"> c</w:t>
            </w:r>
            <w:r w:rsidRPr="00EB69E0">
              <w:rPr>
                <w:b/>
              </w:rPr>
              <w:t>learData</w:t>
            </w:r>
            <w:r>
              <w:rPr>
                <w:b/>
              </w:rPr>
              <w:t>s</w:t>
            </w:r>
            <w:r w:rsidRPr="00EB69E0">
              <w:rPr>
                <w:b/>
              </w:rPr>
              <w:t xml:space="preserve"> (vector&lt;void*</w:t>
            </w:r>
            <w:proofErr w:type="gramStart"/>
            <w:r w:rsidRPr="00EB69E0">
              <w:rPr>
                <w:b/>
              </w:rPr>
              <w:t>&gt;  &amp;</w:t>
            </w:r>
            <w:proofErr w:type="gramEnd"/>
            <w:r w:rsidRPr="00EB69E0">
              <w:rPr>
                <w:b/>
              </w:rPr>
              <w:t>mList)</w:t>
            </w:r>
          </w:p>
        </w:tc>
      </w:tr>
      <w:tr w:rsidR="00AD3860" w:rsidRPr="00A073EC" w14:paraId="1B8BA57B" w14:textId="77777777" w:rsidTr="00F05FCA">
        <w:trPr>
          <w:trHeight w:val="20"/>
        </w:trPr>
        <w:tc>
          <w:tcPr>
            <w:tcW w:w="1802" w:type="dxa"/>
          </w:tcPr>
          <w:p w14:paraId="6EC00166" w14:textId="77777777" w:rsidR="00AD3860" w:rsidRPr="00153F59" w:rsidRDefault="00AD3860" w:rsidP="00F05FC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5702A548" w14:textId="574CD616" w:rsidR="00AD3860" w:rsidRPr="00153F59" w:rsidRDefault="00AD3860" w:rsidP="00F05FC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对</w:t>
            </w:r>
            <w:r>
              <w:rPr>
                <w:rFonts w:hint="eastAsia"/>
                <w:b/>
              </w:rPr>
              <w:t>queryFor</w:t>
            </w:r>
            <w:r w:rsidR="00A977C2">
              <w:rPr>
                <w:rFonts w:hint="eastAsia"/>
                <w:b/>
              </w:rPr>
              <w:t>Object</w:t>
            </w:r>
            <w:r>
              <w:rPr>
                <w:rFonts w:hint="eastAsia"/>
                <w:b/>
              </w:rPr>
              <w:t>的结果集进行内存清理</w:t>
            </w:r>
          </w:p>
        </w:tc>
      </w:tr>
      <w:tr w:rsidR="00AD3860" w:rsidRPr="00A073EC" w14:paraId="04104931" w14:textId="77777777" w:rsidTr="00F05FCA">
        <w:trPr>
          <w:trHeight w:val="20"/>
        </w:trPr>
        <w:tc>
          <w:tcPr>
            <w:tcW w:w="1802" w:type="dxa"/>
          </w:tcPr>
          <w:p w14:paraId="57582FDB" w14:textId="77777777" w:rsidR="00AD3860" w:rsidRPr="00153F59" w:rsidRDefault="00AD3860" w:rsidP="00F05FC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6D30CC08" w14:textId="04CDE041" w:rsidR="00AD3860" w:rsidRPr="00D3235F" w:rsidRDefault="00AD3860" w:rsidP="00F05FCA">
            <w:pPr>
              <w:pStyle w:val="ad"/>
              <w:spacing w:line="240" w:lineRule="auto"/>
              <w:ind w:firstLine="0"/>
              <w:rPr>
                <w:b/>
              </w:rPr>
            </w:pPr>
            <w:r w:rsidRPr="00EB69E0">
              <w:rPr>
                <w:b/>
              </w:rPr>
              <w:t xml:space="preserve">vector&lt;void*&gt; </w:t>
            </w:r>
            <w:r w:rsidR="002C06E7">
              <w:rPr>
                <w:b/>
              </w:rPr>
              <w:t xml:space="preserve"> </w:t>
            </w:r>
            <w:r w:rsidRPr="00EB69E0">
              <w:rPr>
                <w:b/>
              </w:rPr>
              <w:t>&amp;mList</w:t>
            </w:r>
            <w:r>
              <w:rPr>
                <w:rFonts w:hint="eastAsia"/>
                <w:b/>
              </w:rPr>
              <w:t>：结果集</w:t>
            </w:r>
          </w:p>
        </w:tc>
      </w:tr>
      <w:tr w:rsidR="00AD3860" w:rsidRPr="00A073EC" w14:paraId="27D3E748" w14:textId="77777777" w:rsidTr="00F05FCA">
        <w:trPr>
          <w:trHeight w:val="20"/>
        </w:trPr>
        <w:tc>
          <w:tcPr>
            <w:tcW w:w="1802" w:type="dxa"/>
          </w:tcPr>
          <w:p w14:paraId="7FD4A10F" w14:textId="77777777" w:rsidR="00AD3860" w:rsidRPr="00153F59" w:rsidRDefault="00AD3860" w:rsidP="00F05FC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1B33A880" w14:textId="77777777" w:rsidR="00AD3860" w:rsidRPr="00153F59" w:rsidRDefault="00AD3860" w:rsidP="00F05FC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AD3860" w:rsidRPr="00A073EC" w14:paraId="466ED62F" w14:textId="77777777" w:rsidTr="00F05FCA">
        <w:trPr>
          <w:trHeight w:val="269"/>
        </w:trPr>
        <w:tc>
          <w:tcPr>
            <w:tcW w:w="1802" w:type="dxa"/>
          </w:tcPr>
          <w:p w14:paraId="075C7227" w14:textId="77777777" w:rsidR="00AD3860" w:rsidRPr="00B43FBF" w:rsidRDefault="00AD3860" w:rsidP="00F05FC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0093F01A" w14:textId="60926970" w:rsidR="00AD3860" w:rsidRPr="00A346DE" w:rsidRDefault="00AD3860" w:rsidP="00F05FCA">
            <w:pPr>
              <w:pStyle w:val="ad"/>
              <w:spacing w:line="240" w:lineRule="auto"/>
              <w:ind w:firstLine="0"/>
              <w:rPr>
                <w:b/>
                <w:color w:val="FF0000"/>
              </w:rPr>
            </w:pPr>
            <w:r w:rsidRPr="00A346DE">
              <w:rPr>
                <w:rFonts w:hint="eastAsia"/>
                <w:b/>
                <w:color w:val="FF0000"/>
              </w:rPr>
              <w:t>使用</w:t>
            </w:r>
            <w:r>
              <w:rPr>
                <w:b/>
                <w:color w:val="FF0000"/>
              </w:rPr>
              <w:t>queryForObject</w:t>
            </w:r>
            <w:r w:rsidR="001E5930">
              <w:rPr>
                <w:b/>
                <w:color w:val="FF0000"/>
              </w:rPr>
              <w:t>/fetchRow</w:t>
            </w:r>
            <w:r>
              <w:rPr>
                <w:rFonts w:hint="eastAsia"/>
                <w:b/>
                <w:color w:val="FF0000"/>
              </w:rPr>
              <w:t>参数为</w:t>
            </w:r>
            <w:r>
              <w:rPr>
                <w:rFonts w:hint="eastAsia"/>
                <w:b/>
                <w:color w:val="FF0000"/>
              </w:rPr>
              <w:t>void*</w:t>
            </w:r>
            <w:r>
              <w:rPr>
                <w:rFonts w:hint="eastAsia"/>
                <w:b/>
                <w:color w:val="FF0000"/>
              </w:rPr>
              <w:t>的重载函数</w:t>
            </w:r>
            <w:r w:rsidRPr="00A346DE">
              <w:rPr>
                <w:rFonts w:hint="eastAsia"/>
                <w:b/>
                <w:color w:val="FF0000"/>
              </w:rPr>
              <w:t>时，必须执行该函数</w:t>
            </w:r>
            <w:r>
              <w:rPr>
                <w:rFonts w:hint="eastAsia"/>
                <w:b/>
                <w:color w:val="FF0000"/>
              </w:rPr>
              <w:t>释放</w:t>
            </w:r>
            <w:r w:rsidRPr="00A346DE">
              <w:rPr>
                <w:rFonts w:hint="eastAsia"/>
                <w:b/>
                <w:color w:val="FF0000"/>
              </w:rPr>
              <w:t>不再使用的结果集，否则会导致</w:t>
            </w:r>
            <w:r>
              <w:rPr>
                <w:rFonts w:hint="eastAsia"/>
                <w:b/>
                <w:color w:val="FF0000"/>
              </w:rPr>
              <w:t>程序</w:t>
            </w:r>
            <w:r w:rsidRPr="00A346DE">
              <w:rPr>
                <w:rFonts w:hint="eastAsia"/>
                <w:b/>
                <w:color w:val="FF0000"/>
              </w:rPr>
              <w:t>内存泄漏；</w:t>
            </w:r>
          </w:p>
        </w:tc>
      </w:tr>
    </w:tbl>
    <w:p w14:paraId="251BA085" w14:textId="77777777" w:rsidR="00AD3860" w:rsidRDefault="00AD3860" w:rsidP="00AD3860"/>
    <w:p w14:paraId="5491B97D" w14:textId="1F80CFC5" w:rsidR="00F20A97" w:rsidRDefault="00F20A97" w:rsidP="00F20A97"/>
    <w:p w14:paraId="4FD4E077" w14:textId="064742D1" w:rsidR="00AB27D9" w:rsidRPr="00707516" w:rsidRDefault="00155BD4" w:rsidP="00FA1BFE">
      <w:pPr>
        <w:pStyle w:val="4"/>
        <w:numPr>
          <w:ilvl w:val="0"/>
          <w:numId w:val="26"/>
        </w:numPr>
        <w:rPr>
          <w:strike/>
        </w:rPr>
      </w:pPr>
      <w:r w:rsidRPr="0094373D">
        <w:rPr>
          <w:rFonts w:hint="eastAsia"/>
          <w:strike/>
        </w:rPr>
        <w:lastRenderedPageBreak/>
        <w:t>q</w:t>
      </w:r>
      <w:r w:rsidRPr="0094373D">
        <w:rPr>
          <w:strike/>
        </w:rPr>
        <w:t>ueryForList</w:t>
      </w:r>
      <w:r w:rsidR="00576DA2" w:rsidRPr="0094373D">
        <w:rPr>
          <w:rFonts w:hint="eastAsia"/>
          <w:strike/>
        </w:rPr>
        <w:t>（</w:t>
      </w:r>
      <w:r w:rsidR="0021678F">
        <w:rPr>
          <w:rFonts w:hint="eastAsia"/>
          <w:strike/>
        </w:rPr>
        <w:t>已</w:t>
      </w:r>
      <w:r w:rsidR="00A92F0D">
        <w:rPr>
          <w:rFonts w:hint="eastAsia"/>
          <w:strike/>
        </w:rPr>
        <w:t>过时</w:t>
      </w:r>
      <w:r w:rsidR="00576DA2" w:rsidRPr="0094373D">
        <w:rPr>
          <w:rFonts w:hint="eastAsia"/>
          <w:strike/>
        </w:rPr>
        <w:t>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155BD4" w:rsidRPr="00153F59" w14:paraId="70EFA074" w14:textId="77777777" w:rsidTr="00345A5A">
        <w:trPr>
          <w:trHeight w:val="20"/>
        </w:trPr>
        <w:tc>
          <w:tcPr>
            <w:tcW w:w="1802" w:type="dxa"/>
          </w:tcPr>
          <w:p w14:paraId="41344BC1" w14:textId="77777777" w:rsidR="00155BD4" w:rsidRPr="00153F59" w:rsidRDefault="00155BD4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0E4B119E" w14:textId="4EB8F637" w:rsidR="00155BD4" w:rsidRPr="00153F59" w:rsidRDefault="00155BD4" w:rsidP="00155BD4">
            <w:pPr>
              <w:pStyle w:val="ad"/>
              <w:spacing w:line="240" w:lineRule="auto"/>
              <w:ind w:firstLine="0"/>
              <w:rPr>
                <w:b/>
              </w:rPr>
            </w:pPr>
            <w:r w:rsidRPr="00155BD4">
              <w:rPr>
                <w:b/>
              </w:rPr>
              <w:t xml:space="preserve">int </w:t>
            </w:r>
            <w:proofErr w:type="gramStart"/>
            <w:r w:rsidRPr="00155BD4">
              <w:rPr>
                <w:b/>
              </w:rPr>
              <w:t>queryForList(</w:t>
            </w:r>
            <w:proofErr w:type="gramEnd"/>
            <w:r w:rsidRPr="00155BD4">
              <w:rPr>
                <w:b/>
              </w:rPr>
              <w:t>const char *sql_key,map&lt;string,string&gt; &amp;inParams,vector&lt;vector&lt;string&gt; &gt; *list,int num);</w:t>
            </w:r>
          </w:p>
        </w:tc>
      </w:tr>
      <w:tr w:rsidR="00155BD4" w:rsidRPr="00153F59" w14:paraId="53457300" w14:textId="77777777" w:rsidTr="00345A5A">
        <w:trPr>
          <w:trHeight w:val="20"/>
        </w:trPr>
        <w:tc>
          <w:tcPr>
            <w:tcW w:w="1802" w:type="dxa"/>
          </w:tcPr>
          <w:p w14:paraId="33EB7BFA" w14:textId="77777777" w:rsidR="00155BD4" w:rsidRPr="00153F59" w:rsidRDefault="00155BD4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4AE0BA64" w14:textId="7C341D82" w:rsidR="00155BD4" w:rsidRDefault="00155BD4" w:rsidP="00155BD4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select</w:t>
            </w:r>
            <w:r w:rsidRPr="00153F59">
              <w:rPr>
                <w:rFonts w:hint="eastAsia"/>
                <w:b/>
              </w:rPr>
              <w:t>，获得多行结果</w:t>
            </w:r>
          </w:p>
          <w:p w14:paraId="2A5B5D61" w14:textId="24D87E03" w:rsidR="00F335B2" w:rsidRDefault="00F335B2" w:rsidP="00F335B2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该函数在</w:t>
            </w:r>
            <w:r>
              <w:rPr>
                <w:rFonts w:hint="eastAsia"/>
                <w:color w:val="FF0000"/>
              </w:rPr>
              <w:t>1</w:t>
            </w:r>
            <w:r>
              <w:rPr>
                <w:color w:val="FF0000"/>
              </w:rPr>
              <w:t>.5</w:t>
            </w:r>
            <w:r>
              <w:rPr>
                <w:rFonts w:hint="eastAsia"/>
                <w:color w:val="FF0000"/>
              </w:rPr>
              <w:t>版本过时</w:t>
            </w:r>
            <w:r w:rsidR="005B75FC">
              <w:rPr>
                <w:rFonts w:hint="eastAsia"/>
                <w:color w:val="FF0000"/>
              </w:rPr>
              <w:t>(</w:t>
            </w:r>
            <w:r w:rsidR="005B75FC">
              <w:rPr>
                <w:rFonts w:hint="eastAsia"/>
                <w:color w:val="FF0000"/>
              </w:rPr>
              <w:t>编译会有警告</w:t>
            </w:r>
            <w:r w:rsidR="005B75FC">
              <w:rPr>
                <w:rFonts w:hint="eastAsia"/>
                <w:color w:val="FF0000"/>
              </w:rPr>
              <w:t>)</w:t>
            </w:r>
            <w:r>
              <w:rPr>
                <w:rFonts w:hint="eastAsia"/>
                <w:color w:val="FF0000"/>
              </w:rPr>
              <w:t>；</w:t>
            </w:r>
          </w:p>
          <w:p w14:paraId="6BFFE6C8" w14:textId="0E1A1DEB" w:rsidR="00F335B2" w:rsidRPr="00153F59" w:rsidRDefault="00F335B2" w:rsidP="00F335B2">
            <w:pPr>
              <w:pStyle w:val="ad"/>
              <w:spacing w:line="240" w:lineRule="auto"/>
              <w:ind w:firstLine="0"/>
              <w:rPr>
                <w:b/>
              </w:rPr>
            </w:pPr>
            <w:r w:rsidRPr="00F23AD5">
              <w:rPr>
                <w:rFonts w:hint="eastAsia"/>
                <w:color w:val="FF0000"/>
              </w:rPr>
              <w:t>出参包含</w:t>
            </w:r>
            <w:r w:rsidRPr="00F23AD5">
              <w:rPr>
                <w:rFonts w:hint="eastAsia"/>
                <w:color w:val="FF0000"/>
              </w:rPr>
              <w:t>lob</w:t>
            </w:r>
            <w:r w:rsidRPr="00F23AD5">
              <w:rPr>
                <w:rFonts w:hint="eastAsia"/>
                <w:color w:val="FF0000"/>
              </w:rPr>
              <w:t>字段时，可使用</w:t>
            </w:r>
            <w:r w:rsidRPr="00F23AD5">
              <w:rPr>
                <w:rFonts w:hint="eastAsia"/>
                <w:color w:val="FF0000"/>
              </w:rPr>
              <w:t>xml</w:t>
            </w:r>
            <w:r w:rsidRPr="00F23AD5">
              <w:rPr>
                <w:rFonts w:hint="eastAsia"/>
                <w:color w:val="FF0000"/>
              </w:rPr>
              <w:t>中的</w:t>
            </w:r>
            <w:r w:rsidRPr="00F23AD5">
              <w:rPr>
                <w:rFonts w:hint="eastAsia"/>
                <w:color w:val="FF0000"/>
              </w:rPr>
              <w:t>&lt;</w:t>
            </w:r>
            <w:r w:rsidRPr="00F23AD5">
              <w:rPr>
                <w:color w:val="FF0000"/>
              </w:rPr>
              <w:t>param name=”xxx” type=”</w:t>
            </w:r>
            <w:r>
              <w:rPr>
                <w:rFonts w:hint="eastAsia"/>
                <w:color w:val="FF0000"/>
              </w:rPr>
              <w:t>c</w:t>
            </w:r>
            <w:r w:rsidRPr="00F23AD5">
              <w:rPr>
                <w:color w:val="FF0000"/>
              </w:rPr>
              <w:t>lob”&gt;</w:t>
            </w:r>
            <w:r w:rsidRPr="00F23AD5">
              <w:rPr>
                <w:rFonts w:hint="eastAsia"/>
                <w:color w:val="FF0000"/>
              </w:rPr>
              <w:t>来获得，后续版本</w:t>
            </w:r>
            <w:r>
              <w:rPr>
                <w:rFonts w:hint="eastAsia"/>
                <w:color w:val="FF0000"/>
              </w:rPr>
              <w:t>将会废弃</w:t>
            </w:r>
          </w:p>
        </w:tc>
      </w:tr>
      <w:tr w:rsidR="00155BD4" w:rsidRPr="00153F59" w14:paraId="24B1CB36" w14:textId="77777777" w:rsidTr="00345A5A">
        <w:trPr>
          <w:trHeight w:val="20"/>
        </w:trPr>
        <w:tc>
          <w:tcPr>
            <w:tcW w:w="1802" w:type="dxa"/>
          </w:tcPr>
          <w:p w14:paraId="2A59BA04" w14:textId="77777777" w:rsidR="00155BD4" w:rsidRPr="00153F59" w:rsidRDefault="00155BD4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4F41FE53" w14:textId="77777777" w:rsidR="00155BD4" w:rsidRPr="00153F59" w:rsidRDefault="00155BD4" w:rsidP="00155BD4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char *sql_key 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唯一标示</w:t>
            </w:r>
          </w:p>
          <w:p w14:paraId="31C68BF2" w14:textId="77777777" w:rsidR="00155BD4" w:rsidRPr="00153F59" w:rsidRDefault="00155BD4" w:rsidP="00155BD4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map&lt;string,string&gt; inParams</w:t>
            </w:r>
            <w:r w:rsidRPr="00153F59">
              <w:rPr>
                <w:rFonts w:hint="eastAsia"/>
                <w:b/>
              </w:rPr>
              <w:t>：存储数据库标签的数组</w:t>
            </w:r>
          </w:p>
          <w:p w14:paraId="28CA736C" w14:textId="77777777" w:rsidR="00155BD4" w:rsidRDefault="00155BD4" w:rsidP="00155BD4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vector&lt;vector&lt;string&gt; &gt; *list</w:t>
            </w:r>
            <w:r w:rsidRPr="00153F59">
              <w:rPr>
                <w:rFonts w:hint="eastAsia"/>
                <w:b/>
              </w:rPr>
              <w:t>：出参，结果集列表</w:t>
            </w:r>
          </w:p>
          <w:p w14:paraId="28F39BEE" w14:textId="5C92DF76" w:rsidR="00155BD4" w:rsidRPr="00153F59" w:rsidRDefault="00155BD4" w:rsidP="00155BD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int num</w:t>
            </w:r>
            <w:r>
              <w:rPr>
                <w:rFonts w:hint="eastAsia"/>
                <w:b/>
              </w:rPr>
              <w:t>：</w:t>
            </w:r>
            <w:r w:rsidRPr="00155BD4">
              <w:rPr>
                <w:rFonts w:hint="eastAsia"/>
                <w:b/>
              </w:rPr>
              <w:t>lob</w:t>
            </w:r>
            <w:r w:rsidRPr="00155BD4">
              <w:rPr>
                <w:rFonts w:hint="eastAsia"/>
                <w:b/>
              </w:rPr>
              <w:t>字段所在的列（从</w:t>
            </w:r>
            <w:r w:rsidRPr="00155BD4">
              <w:rPr>
                <w:rFonts w:hint="eastAsia"/>
                <w:b/>
              </w:rPr>
              <w:t>1</w:t>
            </w:r>
            <w:r w:rsidRPr="00155BD4">
              <w:rPr>
                <w:rFonts w:hint="eastAsia"/>
                <w:b/>
              </w:rPr>
              <w:t>开始计算）</w:t>
            </w:r>
          </w:p>
        </w:tc>
      </w:tr>
      <w:tr w:rsidR="00155BD4" w:rsidRPr="00153F59" w14:paraId="1DCAEFB6" w14:textId="77777777" w:rsidTr="00345A5A">
        <w:trPr>
          <w:trHeight w:val="20"/>
        </w:trPr>
        <w:tc>
          <w:tcPr>
            <w:tcW w:w="1802" w:type="dxa"/>
          </w:tcPr>
          <w:p w14:paraId="53CD909C" w14:textId="77777777" w:rsidR="00155BD4" w:rsidRPr="00153F59" w:rsidRDefault="00155BD4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1031A124" w14:textId="77777777" w:rsidR="00155BD4" w:rsidRPr="00153F59" w:rsidRDefault="00155BD4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5AFFAE34" w14:textId="77777777" w:rsidR="00155BD4" w:rsidRPr="00153F59" w:rsidRDefault="00155BD4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155BD4" w:rsidRPr="00153F59" w14:paraId="0D9E5208" w14:textId="77777777" w:rsidTr="00345A5A">
        <w:trPr>
          <w:trHeight w:val="20"/>
        </w:trPr>
        <w:tc>
          <w:tcPr>
            <w:tcW w:w="1802" w:type="dxa"/>
          </w:tcPr>
          <w:p w14:paraId="0D5AE566" w14:textId="77777777" w:rsidR="00155BD4" w:rsidRPr="00B43FBF" w:rsidRDefault="00155BD4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731F2A15" w14:textId="00111426" w:rsidR="00155BD4" w:rsidRPr="00153F59" w:rsidRDefault="00155BD4" w:rsidP="00345A5A">
            <w:pPr>
              <w:rPr>
                <w:rFonts w:eastAsia="宋体"/>
                <w:b/>
                <w:szCs w:val="20"/>
              </w:rPr>
            </w:pPr>
            <w:r>
              <w:rPr>
                <w:rFonts w:hint="eastAsia"/>
                <w:b/>
              </w:rPr>
              <w:t>重载函数</w:t>
            </w:r>
            <w:r w:rsidR="0013647A">
              <w:rPr>
                <w:rFonts w:hint="eastAsia"/>
                <w:b/>
              </w:rPr>
              <w:t>，</w:t>
            </w:r>
            <w:r w:rsidR="003F7203">
              <w:rPr>
                <w:rFonts w:hint="eastAsia"/>
                <w:b/>
              </w:rPr>
              <w:t>在</w:t>
            </w:r>
            <w:r w:rsidR="003F7203">
              <w:rPr>
                <w:rFonts w:hint="eastAsia"/>
                <w:b/>
              </w:rPr>
              <w:t>1</w:t>
            </w:r>
            <w:r w:rsidR="003F7203">
              <w:rPr>
                <w:b/>
              </w:rPr>
              <w:t>.5</w:t>
            </w:r>
            <w:r w:rsidR="003F7203">
              <w:rPr>
                <w:rFonts w:hint="eastAsia"/>
                <w:b/>
              </w:rPr>
              <w:t>版本中</w:t>
            </w:r>
            <w:r w:rsidR="0013647A">
              <w:rPr>
                <w:rFonts w:hint="eastAsia"/>
                <w:b/>
              </w:rPr>
              <w:t>已过时</w:t>
            </w:r>
          </w:p>
        </w:tc>
      </w:tr>
    </w:tbl>
    <w:p w14:paraId="781F001C" w14:textId="77777777" w:rsidR="00155BD4" w:rsidRPr="00155BD4" w:rsidRDefault="00155BD4" w:rsidP="00155BD4"/>
    <w:p w14:paraId="5D013724" w14:textId="77777777" w:rsidR="004C1518" w:rsidRPr="0096275F" w:rsidRDefault="004C1518" w:rsidP="004C1518">
      <w:pPr>
        <w:pStyle w:val="4"/>
        <w:numPr>
          <w:ilvl w:val="0"/>
          <w:numId w:val="26"/>
        </w:numPr>
      </w:pPr>
      <w:r>
        <w:rPr>
          <w:rFonts w:hint="eastAsia"/>
        </w:rPr>
        <w:t>q</w:t>
      </w:r>
      <w:r w:rsidRPr="00153F59">
        <w:t>ueryForList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4C1518" w:rsidRPr="00153F59" w14:paraId="384BDB6E" w14:textId="77777777" w:rsidTr="00A72F7D">
        <w:trPr>
          <w:trHeight w:val="20"/>
        </w:trPr>
        <w:tc>
          <w:tcPr>
            <w:tcW w:w="1802" w:type="dxa"/>
          </w:tcPr>
          <w:p w14:paraId="12AD4E73" w14:textId="77777777" w:rsidR="004C1518" w:rsidRPr="00153F59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1DA75A9C" w14:textId="77777777" w:rsidR="004C1518" w:rsidRPr="00153F59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I</w:t>
            </w:r>
            <w:r w:rsidRPr="00153F59">
              <w:rPr>
                <w:rFonts w:hint="eastAsia"/>
                <w:b/>
              </w:rPr>
              <w:t xml:space="preserve">nt </w:t>
            </w:r>
            <w:proofErr w:type="gramStart"/>
            <w:r w:rsidRPr="00153F59">
              <w:rPr>
                <w:b/>
              </w:rPr>
              <w:t>queryForList(</w:t>
            </w:r>
            <w:proofErr w:type="gramEnd"/>
            <w:r w:rsidRPr="00153F59">
              <w:rPr>
                <w:b/>
              </w:rPr>
              <w:t>const char *sql_key,</w:t>
            </w:r>
            <w:r w:rsidRPr="00153F59">
              <w:rPr>
                <w:rFonts w:hint="eastAsia"/>
                <w:b/>
              </w:rPr>
              <w:t xml:space="preserve"> </w:t>
            </w:r>
            <w:r w:rsidRPr="00153F59">
              <w:rPr>
                <w:b/>
              </w:rPr>
              <w:t>map&lt;string,string&gt; &amp;inParams);</w:t>
            </w:r>
          </w:p>
        </w:tc>
      </w:tr>
      <w:tr w:rsidR="004C1518" w:rsidRPr="00153F59" w14:paraId="6470C3ED" w14:textId="77777777" w:rsidTr="00A72F7D">
        <w:trPr>
          <w:trHeight w:val="20"/>
        </w:trPr>
        <w:tc>
          <w:tcPr>
            <w:tcW w:w="1802" w:type="dxa"/>
          </w:tcPr>
          <w:p w14:paraId="512DCCBF" w14:textId="77777777" w:rsidR="004C1518" w:rsidRPr="00153F59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6514A7A8" w14:textId="6B608356" w:rsidR="004C1518" w:rsidRPr="00153F59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select</w:t>
            </w:r>
            <w:r w:rsidRPr="00153F59">
              <w:rPr>
                <w:rFonts w:hint="eastAsia"/>
                <w:b/>
              </w:rPr>
              <w:t>，</w:t>
            </w:r>
            <w:r>
              <w:rPr>
                <w:rFonts w:hint="eastAsia"/>
                <w:b/>
              </w:rPr>
              <w:t>配合</w:t>
            </w:r>
            <w:r>
              <w:rPr>
                <w:rFonts w:hint="eastAsia"/>
                <w:b/>
              </w:rPr>
              <w:t>fetchRow</w:t>
            </w:r>
            <w:r>
              <w:rPr>
                <w:rFonts w:hint="eastAsia"/>
                <w:b/>
              </w:rPr>
              <w:t>使用</w:t>
            </w:r>
          </w:p>
        </w:tc>
      </w:tr>
      <w:tr w:rsidR="004C1518" w:rsidRPr="00153F59" w14:paraId="48B0FEAF" w14:textId="77777777" w:rsidTr="00A72F7D">
        <w:trPr>
          <w:trHeight w:val="20"/>
        </w:trPr>
        <w:tc>
          <w:tcPr>
            <w:tcW w:w="1802" w:type="dxa"/>
          </w:tcPr>
          <w:p w14:paraId="55194A84" w14:textId="77777777" w:rsidR="004C1518" w:rsidRPr="00153F59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464C879D" w14:textId="77777777" w:rsidR="004C1518" w:rsidRPr="00153F59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char *sql_key 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唯一标示</w:t>
            </w:r>
          </w:p>
          <w:p w14:paraId="00FB6DD4" w14:textId="77777777" w:rsidR="004C1518" w:rsidRPr="00153F59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map&lt;string,string&gt; </w:t>
            </w:r>
            <w:r>
              <w:rPr>
                <w:rFonts w:hint="eastAsia"/>
                <w:b/>
              </w:rPr>
              <w:t>&amp;</w:t>
            </w:r>
            <w:r w:rsidRPr="00153F59">
              <w:rPr>
                <w:b/>
              </w:rPr>
              <w:t>inParams</w:t>
            </w:r>
            <w:r w:rsidRPr="00153F59">
              <w:rPr>
                <w:rFonts w:hint="eastAsia"/>
                <w:b/>
              </w:rPr>
              <w:t>：存储数据库标签的数组</w:t>
            </w:r>
          </w:p>
        </w:tc>
      </w:tr>
      <w:tr w:rsidR="004C1518" w:rsidRPr="00153F59" w14:paraId="5E0F6838" w14:textId="77777777" w:rsidTr="00A72F7D">
        <w:trPr>
          <w:trHeight w:val="20"/>
        </w:trPr>
        <w:tc>
          <w:tcPr>
            <w:tcW w:w="1802" w:type="dxa"/>
          </w:tcPr>
          <w:p w14:paraId="492760E8" w14:textId="77777777" w:rsidR="004C1518" w:rsidRPr="00153F59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06BD87B7" w14:textId="77777777" w:rsidR="004C1518" w:rsidRPr="00153F59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300C2C62" w14:textId="77777777" w:rsidR="004C1518" w:rsidRPr="00153F59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4C1518" w:rsidRPr="00153F59" w14:paraId="0E9BEFBB" w14:textId="77777777" w:rsidTr="00A72F7D">
        <w:trPr>
          <w:trHeight w:val="256"/>
        </w:trPr>
        <w:tc>
          <w:tcPr>
            <w:tcW w:w="1802" w:type="dxa"/>
          </w:tcPr>
          <w:p w14:paraId="101E042A" w14:textId="77777777" w:rsidR="004C1518" w:rsidRPr="00B43FBF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6A926E3C" w14:textId="709B7ABE" w:rsidR="004C1518" w:rsidRPr="00153F59" w:rsidRDefault="004C1518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重载函数</w:t>
            </w:r>
            <w:r w:rsidR="001F073D">
              <w:rPr>
                <w:rFonts w:hint="eastAsia"/>
                <w:b/>
              </w:rPr>
              <w:t>，不支持</w:t>
            </w:r>
            <w:r w:rsidR="001F073D">
              <w:rPr>
                <w:rFonts w:hint="eastAsia"/>
                <w:b/>
              </w:rPr>
              <w:t>lob</w:t>
            </w:r>
            <w:r w:rsidR="001F073D">
              <w:rPr>
                <w:rFonts w:hint="eastAsia"/>
                <w:b/>
              </w:rPr>
              <w:t>出参类型，不支持缓存</w:t>
            </w:r>
          </w:p>
        </w:tc>
      </w:tr>
    </w:tbl>
    <w:p w14:paraId="2D2339DC" w14:textId="13AABA9E" w:rsidR="009C25A7" w:rsidRPr="0096275F" w:rsidRDefault="009C25A7" w:rsidP="009C25A7">
      <w:pPr>
        <w:pStyle w:val="4"/>
        <w:numPr>
          <w:ilvl w:val="0"/>
          <w:numId w:val="26"/>
        </w:numPr>
      </w:pPr>
      <w:r>
        <w:rPr>
          <w:rFonts w:hint="eastAsia"/>
        </w:rPr>
        <w:t>q</w:t>
      </w:r>
      <w:r w:rsidRPr="00153F59">
        <w:t>ueryForList</w:t>
      </w:r>
      <w:r w:rsidR="004E2DF0">
        <w:t>*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9C25A7" w:rsidRPr="00153F59" w14:paraId="2393A21B" w14:textId="77777777" w:rsidTr="003B354E">
        <w:trPr>
          <w:trHeight w:val="20"/>
        </w:trPr>
        <w:tc>
          <w:tcPr>
            <w:tcW w:w="1802" w:type="dxa"/>
          </w:tcPr>
          <w:p w14:paraId="3B6F875C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40A8B77A" w14:textId="318F3C4C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I</w:t>
            </w:r>
            <w:r w:rsidRPr="00153F59">
              <w:rPr>
                <w:rFonts w:hint="eastAsia"/>
                <w:b/>
              </w:rPr>
              <w:t xml:space="preserve">nt </w:t>
            </w:r>
            <w:proofErr w:type="gramStart"/>
            <w:r w:rsidRPr="00153F59">
              <w:rPr>
                <w:b/>
              </w:rPr>
              <w:t>queryForList(</w:t>
            </w:r>
            <w:proofErr w:type="gramEnd"/>
            <w:r w:rsidRPr="00153F59">
              <w:rPr>
                <w:b/>
              </w:rPr>
              <w:t>const char *sql_key,</w:t>
            </w:r>
            <w:r w:rsidRPr="00153F59">
              <w:rPr>
                <w:rFonts w:hint="eastAsia"/>
                <w:b/>
              </w:rPr>
              <w:t xml:space="preserve"> </w:t>
            </w:r>
            <w:r w:rsidRPr="00153F59">
              <w:rPr>
                <w:b/>
              </w:rPr>
              <w:t>map&lt;string,</w:t>
            </w:r>
            <w:r>
              <w:rPr>
                <w:rFonts w:hint="eastAsia"/>
                <w:b/>
              </w:rPr>
              <w:t>void</w:t>
            </w:r>
            <w:r>
              <w:rPr>
                <w:b/>
              </w:rPr>
              <w:t>*</w:t>
            </w:r>
            <w:r w:rsidRPr="00153F59">
              <w:rPr>
                <w:b/>
              </w:rPr>
              <w:t>&gt; &amp;inParams);</w:t>
            </w:r>
          </w:p>
        </w:tc>
      </w:tr>
      <w:tr w:rsidR="009C25A7" w:rsidRPr="00153F59" w14:paraId="294F02DC" w14:textId="77777777" w:rsidTr="003B354E">
        <w:trPr>
          <w:trHeight w:val="20"/>
        </w:trPr>
        <w:tc>
          <w:tcPr>
            <w:tcW w:w="1802" w:type="dxa"/>
          </w:tcPr>
          <w:p w14:paraId="71BEB707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3C8083D9" w14:textId="40503A66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select</w:t>
            </w:r>
            <w:r w:rsidRPr="00153F59">
              <w:rPr>
                <w:rFonts w:hint="eastAsia"/>
                <w:b/>
              </w:rPr>
              <w:t>，</w:t>
            </w:r>
            <w:r>
              <w:rPr>
                <w:rFonts w:hint="eastAsia"/>
                <w:b/>
              </w:rPr>
              <w:t>配合</w:t>
            </w:r>
            <w:r>
              <w:rPr>
                <w:rFonts w:hint="eastAsia"/>
                <w:b/>
              </w:rPr>
              <w:t>fetchRow</w:t>
            </w:r>
            <w:r>
              <w:rPr>
                <w:rFonts w:hint="eastAsia"/>
                <w:b/>
              </w:rPr>
              <w:t>使用</w:t>
            </w:r>
          </w:p>
        </w:tc>
      </w:tr>
      <w:tr w:rsidR="009C25A7" w:rsidRPr="00153F59" w14:paraId="58B72510" w14:textId="77777777" w:rsidTr="003B354E">
        <w:trPr>
          <w:trHeight w:val="20"/>
        </w:trPr>
        <w:tc>
          <w:tcPr>
            <w:tcW w:w="1802" w:type="dxa"/>
          </w:tcPr>
          <w:p w14:paraId="572D8265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07F039AE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char *sql_key 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唯一标示</w:t>
            </w:r>
          </w:p>
          <w:p w14:paraId="25E18BA6" w14:textId="0CE1D790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map&lt;string,</w:t>
            </w:r>
            <w:r w:rsidR="00590E6E">
              <w:rPr>
                <w:b/>
              </w:rPr>
              <w:t>void*</w:t>
            </w:r>
            <w:r w:rsidRPr="00153F59">
              <w:rPr>
                <w:b/>
              </w:rPr>
              <w:t xml:space="preserve">&gt; </w:t>
            </w:r>
            <w:r>
              <w:rPr>
                <w:rFonts w:hint="eastAsia"/>
                <w:b/>
              </w:rPr>
              <w:t>&amp;</w:t>
            </w:r>
            <w:r w:rsidRPr="00153F59">
              <w:rPr>
                <w:b/>
              </w:rPr>
              <w:t>inParams</w:t>
            </w:r>
            <w:r w:rsidRPr="00153F59">
              <w:rPr>
                <w:rFonts w:hint="eastAsia"/>
                <w:b/>
              </w:rPr>
              <w:t>：存储数据库标签的数组</w:t>
            </w:r>
          </w:p>
        </w:tc>
      </w:tr>
      <w:tr w:rsidR="009C25A7" w:rsidRPr="00153F59" w14:paraId="04A66205" w14:textId="77777777" w:rsidTr="003B354E">
        <w:trPr>
          <w:trHeight w:val="20"/>
        </w:trPr>
        <w:tc>
          <w:tcPr>
            <w:tcW w:w="1802" w:type="dxa"/>
          </w:tcPr>
          <w:p w14:paraId="0515B4C7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2CC4E13A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18014AFC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9C25A7" w:rsidRPr="00153F59" w14:paraId="16B14121" w14:textId="77777777" w:rsidTr="003B354E">
        <w:trPr>
          <w:trHeight w:val="256"/>
        </w:trPr>
        <w:tc>
          <w:tcPr>
            <w:tcW w:w="1802" w:type="dxa"/>
          </w:tcPr>
          <w:p w14:paraId="7E0AFD54" w14:textId="77777777" w:rsidR="009C25A7" w:rsidRPr="00B43FBF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06A58378" w14:textId="3F22FB48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重载函数</w:t>
            </w:r>
            <w:r w:rsidR="001F073D">
              <w:rPr>
                <w:rFonts w:hint="eastAsia"/>
                <w:b/>
              </w:rPr>
              <w:t>，支持全部出参类型，不支持缓存</w:t>
            </w:r>
            <w:r w:rsidR="00282CD8" w:rsidRPr="003F7203">
              <w:rPr>
                <w:rFonts w:hint="eastAsia"/>
                <w:b/>
              </w:rPr>
              <w:t>，</w:t>
            </w:r>
            <w:r w:rsidR="00282CD8" w:rsidRPr="003F7203">
              <w:rPr>
                <w:rFonts w:hint="eastAsia"/>
                <w:b/>
              </w:rPr>
              <w:t>1</w:t>
            </w:r>
            <w:r w:rsidR="00282CD8" w:rsidRPr="003F7203">
              <w:rPr>
                <w:b/>
              </w:rPr>
              <w:t>.5</w:t>
            </w:r>
            <w:r w:rsidR="00282CD8">
              <w:rPr>
                <w:rFonts w:hint="eastAsia"/>
                <w:b/>
              </w:rPr>
              <w:t>版本</w:t>
            </w:r>
            <w:r w:rsidR="00282CD8" w:rsidRPr="003F7203">
              <w:rPr>
                <w:rFonts w:hint="eastAsia"/>
                <w:b/>
              </w:rPr>
              <w:t>新增函数</w:t>
            </w:r>
            <w:r w:rsidR="0014408D">
              <w:rPr>
                <w:rFonts w:hint="eastAsia"/>
                <w:b/>
              </w:rPr>
              <w:t>，</w:t>
            </w:r>
            <w:r w:rsidR="0014408D" w:rsidRPr="00A63582">
              <w:rPr>
                <w:rFonts w:hint="eastAsia"/>
                <w:b/>
                <w:color w:val="FF0000"/>
              </w:rPr>
              <w:t>使用后需要</w:t>
            </w:r>
            <w:r w:rsidR="00F05FCA">
              <w:rPr>
                <w:b/>
                <w:color w:val="FF0000"/>
              </w:rPr>
              <w:t>clearDatas</w:t>
            </w:r>
            <w:r w:rsidR="0014408D" w:rsidRPr="00A63582">
              <w:rPr>
                <w:rFonts w:hint="eastAsia"/>
                <w:b/>
                <w:color w:val="FF0000"/>
              </w:rPr>
              <w:t>清理</w:t>
            </w:r>
            <w:r w:rsidR="0014408D" w:rsidRPr="00A63582">
              <w:rPr>
                <w:rFonts w:hint="eastAsia"/>
                <w:b/>
                <w:color w:val="FF0000"/>
              </w:rPr>
              <w:t>list</w:t>
            </w:r>
            <w:r w:rsidR="0014408D" w:rsidRPr="00A63582">
              <w:rPr>
                <w:rFonts w:hint="eastAsia"/>
                <w:b/>
                <w:color w:val="FF0000"/>
              </w:rPr>
              <w:t>内存</w:t>
            </w:r>
          </w:p>
        </w:tc>
      </w:tr>
    </w:tbl>
    <w:p w14:paraId="291C3AC0" w14:textId="77777777" w:rsidR="009C25A7" w:rsidRPr="004C1518" w:rsidRDefault="009C25A7" w:rsidP="009C25A7"/>
    <w:p w14:paraId="0C0887A3" w14:textId="77777777" w:rsidR="004C1518" w:rsidRPr="004C1518" w:rsidRDefault="004C1518" w:rsidP="004C1518"/>
    <w:p w14:paraId="3784E1BC" w14:textId="793CCD81" w:rsidR="002501AC" w:rsidRPr="0096275F" w:rsidRDefault="002501AC" w:rsidP="002501AC">
      <w:pPr>
        <w:pStyle w:val="4"/>
        <w:numPr>
          <w:ilvl w:val="0"/>
          <w:numId w:val="26"/>
        </w:numPr>
      </w:pPr>
      <w:r>
        <w:rPr>
          <w:rFonts w:hint="eastAsia"/>
        </w:rPr>
        <w:lastRenderedPageBreak/>
        <w:t>fetchRow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2501AC" w:rsidRPr="00153F59" w14:paraId="514747D8" w14:textId="77777777" w:rsidTr="00DF2DFA">
        <w:trPr>
          <w:trHeight w:val="20"/>
        </w:trPr>
        <w:tc>
          <w:tcPr>
            <w:tcW w:w="1802" w:type="dxa"/>
          </w:tcPr>
          <w:p w14:paraId="7FD4B891" w14:textId="77777777" w:rsidR="002501AC" w:rsidRPr="00153F59" w:rsidRDefault="002501AC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1EB999A0" w14:textId="1A3A9A7E" w:rsidR="002501AC" w:rsidRPr="00153F59" w:rsidRDefault="002501AC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2501AC">
              <w:rPr>
                <w:b/>
              </w:rPr>
              <w:t xml:space="preserve">int </w:t>
            </w:r>
            <w:proofErr w:type="gramStart"/>
            <w:r w:rsidRPr="002501AC">
              <w:rPr>
                <w:b/>
              </w:rPr>
              <w:t>fetchRow(</w:t>
            </w:r>
            <w:proofErr w:type="gramEnd"/>
            <w:r w:rsidRPr="002501AC">
              <w:rPr>
                <w:b/>
              </w:rPr>
              <w:t>const char *sql_key,vector&lt;string&gt; *out_row);</w:t>
            </w:r>
          </w:p>
        </w:tc>
      </w:tr>
      <w:tr w:rsidR="002501AC" w:rsidRPr="00153F59" w14:paraId="1C65C6CE" w14:textId="77777777" w:rsidTr="00DF2DFA">
        <w:trPr>
          <w:trHeight w:val="20"/>
        </w:trPr>
        <w:tc>
          <w:tcPr>
            <w:tcW w:w="1802" w:type="dxa"/>
          </w:tcPr>
          <w:p w14:paraId="369C1691" w14:textId="77777777" w:rsidR="002501AC" w:rsidRPr="00153F59" w:rsidRDefault="002501AC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D1A7E23" w14:textId="57C19CA6" w:rsidR="002501AC" w:rsidRPr="00153F59" w:rsidRDefault="002501AC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select</w:t>
            </w:r>
            <w:r>
              <w:rPr>
                <w:rFonts w:hint="eastAsia"/>
                <w:b/>
              </w:rPr>
              <w:t>，获得游标所在行数据</w:t>
            </w:r>
            <w:r w:rsidR="0076531D">
              <w:rPr>
                <w:rFonts w:hint="eastAsia"/>
                <w:b/>
              </w:rPr>
              <w:t>，单行数据</w:t>
            </w:r>
          </w:p>
        </w:tc>
      </w:tr>
      <w:tr w:rsidR="002501AC" w:rsidRPr="00153F59" w14:paraId="7F9F72A7" w14:textId="77777777" w:rsidTr="00DF2DFA">
        <w:trPr>
          <w:trHeight w:val="20"/>
        </w:trPr>
        <w:tc>
          <w:tcPr>
            <w:tcW w:w="1802" w:type="dxa"/>
          </w:tcPr>
          <w:p w14:paraId="07888842" w14:textId="77777777" w:rsidR="002501AC" w:rsidRPr="00153F59" w:rsidRDefault="002501AC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BE00107" w14:textId="09117EEE" w:rsidR="002501AC" w:rsidRPr="00153F59" w:rsidRDefault="002501AC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char *sql_key 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唯一标示</w:t>
            </w:r>
          </w:p>
          <w:p w14:paraId="7B943418" w14:textId="7BC6BA44" w:rsidR="002501AC" w:rsidRPr="00153F59" w:rsidRDefault="002501AC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2501AC">
              <w:rPr>
                <w:b/>
              </w:rPr>
              <w:t>vector&lt;string&gt; *out_row</w:t>
            </w:r>
            <w:r w:rsidRPr="00153F59">
              <w:rPr>
                <w:rFonts w:hint="eastAsia"/>
                <w:b/>
              </w:rPr>
              <w:t>：出参，结果集</w:t>
            </w:r>
          </w:p>
        </w:tc>
      </w:tr>
      <w:tr w:rsidR="002501AC" w:rsidRPr="00153F59" w14:paraId="1918081E" w14:textId="77777777" w:rsidTr="00DF2DFA">
        <w:trPr>
          <w:trHeight w:val="20"/>
        </w:trPr>
        <w:tc>
          <w:tcPr>
            <w:tcW w:w="1802" w:type="dxa"/>
          </w:tcPr>
          <w:p w14:paraId="22FE6D47" w14:textId="77777777" w:rsidR="002501AC" w:rsidRPr="00153F59" w:rsidRDefault="002501AC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15B2F2F8" w14:textId="77777777" w:rsidR="002501AC" w:rsidRDefault="002501AC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3703F35E" w14:textId="49021C92" w:rsidR="0076531D" w:rsidRPr="00153F59" w:rsidRDefault="0076531D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：</w:t>
            </w:r>
            <w:r w:rsidRPr="006E1A23">
              <w:t>游标已经到最后</w:t>
            </w:r>
          </w:p>
          <w:p w14:paraId="0D1FD416" w14:textId="77777777" w:rsidR="002501AC" w:rsidRPr="00153F59" w:rsidRDefault="002501AC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2501AC" w:rsidRPr="00153F59" w14:paraId="5EBE7984" w14:textId="77777777" w:rsidTr="00B123B4">
        <w:trPr>
          <w:trHeight w:val="256"/>
        </w:trPr>
        <w:tc>
          <w:tcPr>
            <w:tcW w:w="1802" w:type="dxa"/>
          </w:tcPr>
          <w:p w14:paraId="49FC1C3F" w14:textId="77777777" w:rsidR="002501AC" w:rsidRPr="00B43FBF" w:rsidRDefault="002501AC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54A4AF43" w14:textId="77777777" w:rsidR="001F073D" w:rsidRDefault="002501AC" w:rsidP="00B123B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必须先使用</w:t>
            </w:r>
            <w:r w:rsidR="00692B65">
              <w:rPr>
                <w:rFonts w:hint="eastAsia"/>
                <w:b/>
              </w:rPr>
              <w:t>3.5.</w:t>
            </w:r>
            <w:r w:rsidR="00431C04">
              <w:rPr>
                <w:b/>
              </w:rPr>
              <w:t>6</w:t>
            </w:r>
            <w:r w:rsidR="001C33A6">
              <w:rPr>
                <w:b/>
              </w:rPr>
              <w:t>/3.5.5</w:t>
            </w:r>
            <w:r w:rsidR="00B123B4">
              <w:rPr>
                <w:rFonts w:hint="eastAsia"/>
                <w:b/>
              </w:rPr>
              <w:t>，</w:t>
            </w:r>
            <w:r>
              <w:rPr>
                <w:rFonts w:hint="eastAsia"/>
                <w:b/>
              </w:rPr>
              <w:t>才能使用该函数</w:t>
            </w:r>
          </w:p>
          <w:p w14:paraId="67D48350" w14:textId="2A492F34" w:rsidR="002501AC" w:rsidRPr="00153F59" w:rsidRDefault="001F073D" w:rsidP="00B123B4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不支持</w:t>
            </w:r>
            <w:r>
              <w:rPr>
                <w:rFonts w:hint="eastAsia"/>
                <w:b/>
              </w:rPr>
              <w:t>lob</w:t>
            </w:r>
            <w:r>
              <w:rPr>
                <w:rFonts w:hint="eastAsia"/>
                <w:b/>
              </w:rPr>
              <w:t>，不支持缓存</w:t>
            </w:r>
          </w:p>
        </w:tc>
      </w:tr>
      <w:tr w:rsidR="00506DFA" w:rsidRPr="00153F59" w14:paraId="2C90BD6E" w14:textId="77777777" w:rsidTr="00B123B4">
        <w:trPr>
          <w:trHeight w:val="256"/>
        </w:trPr>
        <w:tc>
          <w:tcPr>
            <w:tcW w:w="1802" w:type="dxa"/>
          </w:tcPr>
          <w:p w14:paraId="1A85BAB3" w14:textId="7ADA487A" w:rsidR="00506DFA" w:rsidRDefault="00506DFA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实例</w:t>
            </w:r>
          </w:p>
        </w:tc>
        <w:tc>
          <w:tcPr>
            <w:tcW w:w="6658" w:type="dxa"/>
          </w:tcPr>
          <w:p w14:paraId="71E0B1AA" w14:textId="77777777" w:rsidR="00506DFA" w:rsidRPr="006E1A23" w:rsidRDefault="00506DFA" w:rsidP="00506DFA">
            <w:r w:rsidRPr="006E1A23">
              <w:tab/>
              <w:t>vector&lt;string&gt; v_row;</w:t>
            </w:r>
          </w:p>
          <w:p w14:paraId="38B5DD6F" w14:textId="12CC0D71" w:rsidR="00506DFA" w:rsidRPr="006E1A23" w:rsidRDefault="00506DFA" w:rsidP="00506DFA">
            <w:r w:rsidRPr="006E1A23">
              <w:tab/>
              <w:t>iRet = m_Ibear-&gt;queryForList("SEL_TEST_LISTS</w:t>
            </w:r>
            <w:proofErr w:type="gramStart"/>
            <w:r w:rsidRPr="006E1A23">
              <w:t>",inParams</w:t>
            </w:r>
            <w:proofErr w:type="gramEnd"/>
            <w:r w:rsidRPr="006E1A23">
              <w:t>);</w:t>
            </w:r>
          </w:p>
          <w:p w14:paraId="33FCB940" w14:textId="77777777" w:rsidR="00506DFA" w:rsidRPr="006E1A23" w:rsidRDefault="00506DFA" w:rsidP="00506DFA">
            <w:r w:rsidRPr="006E1A23">
              <w:tab/>
              <w:t>while (1)</w:t>
            </w:r>
          </w:p>
          <w:p w14:paraId="015BA27F" w14:textId="77777777" w:rsidR="00506DFA" w:rsidRDefault="00506DFA" w:rsidP="00506DFA">
            <w:r w:rsidRPr="006E1A23">
              <w:tab/>
              <w:t>{</w:t>
            </w:r>
          </w:p>
          <w:p w14:paraId="3FBCD79A" w14:textId="716C7BA4" w:rsidR="00506DFA" w:rsidRPr="0076531D" w:rsidRDefault="0076531D" w:rsidP="00506DFA">
            <w:pPr>
              <w:rPr>
                <w:i/>
                <w:color w:val="00B050"/>
              </w:rPr>
            </w:pPr>
            <w:r>
              <w:rPr>
                <w:rFonts w:hint="eastAsia"/>
                <w:i/>
                <w:color w:val="00B050"/>
              </w:rPr>
              <w:t xml:space="preserve">        </w:t>
            </w:r>
            <w:r w:rsidR="00506DFA" w:rsidRPr="0076531D">
              <w:rPr>
                <w:rFonts w:hint="eastAsia"/>
                <w:i/>
                <w:color w:val="00B050"/>
              </w:rPr>
              <w:t>/</w:t>
            </w:r>
            <w:r w:rsidR="00506DFA" w:rsidRPr="0076531D">
              <w:rPr>
                <w:i/>
                <w:color w:val="00B050"/>
              </w:rPr>
              <w:t>/</w:t>
            </w:r>
            <w:r w:rsidR="00506DFA" w:rsidRPr="0076531D">
              <w:rPr>
                <w:i/>
                <w:color w:val="00B050"/>
              </w:rPr>
              <w:t>每次调用返回一行，入参需要对应</w:t>
            </w:r>
            <w:r w:rsidR="00506DFA" w:rsidRPr="0076531D">
              <w:rPr>
                <w:i/>
                <w:color w:val="00B050"/>
              </w:rPr>
              <w:t>sqlkey</w:t>
            </w:r>
            <w:r w:rsidR="00506DFA" w:rsidRPr="0076531D">
              <w:rPr>
                <w:i/>
                <w:color w:val="00B050"/>
              </w:rPr>
              <w:t>，出参为单行数据</w:t>
            </w:r>
          </w:p>
          <w:p w14:paraId="3375983C" w14:textId="627BBADF" w:rsidR="00506DFA" w:rsidRPr="006E1A23" w:rsidRDefault="00506DFA" w:rsidP="00506DFA">
            <w:r w:rsidRPr="006E1A23">
              <w:tab/>
            </w:r>
            <w:r w:rsidRPr="006E1A23">
              <w:tab/>
              <w:t>iRet = m_Ibear-&gt;fet</w:t>
            </w:r>
            <w:r>
              <w:t>chRow("SEL_TEST_LISTS</w:t>
            </w:r>
            <w:proofErr w:type="gramStart"/>
            <w:r>
              <w:t>",&amp;</w:t>
            </w:r>
            <w:proofErr w:type="gramEnd"/>
            <w:r>
              <w:t>v_row);</w:t>
            </w:r>
            <w:r w:rsidRPr="006E1A23">
              <w:t xml:space="preserve"> </w:t>
            </w:r>
          </w:p>
          <w:p w14:paraId="55EB02E0" w14:textId="48429382" w:rsidR="00506DFA" w:rsidRPr="006E1A23" w:rsidRDefault="00506DFA" w:rsidP="0076531D">
            <w:r w:rsidRPr="006E1A23">
              <w:tab/>
            </w:r>
            <w:r w:rsidRPr="006E1A23">
              <w:tab/>
              <w:t>if (iRet &lt; 0)</w:t>
            </w:r>
          </w:p>
          <w:p w14:paraId="51E6CB42" w14:textId="283C6001" w:rsidR="00506DFA" w:rsidRPr="006E1A23" w:rsidRDefault="00506DFA" w:rsidP="00506DFA">
            <w:r w:rsidRPr="006E1A23">
              <w:tab/>
            </w:r>
            <w:r w:rsidRPr="006E1A23">
              <w:tab/>
            </w:r>
            <w:r w:rsidRPr="006E1A23">
              <w:tab/>
              <w:t>return iRet;</w:t>
            </w:r>
          </w:p>
          <w:p w14:paraId="78663D0B" w14:textId="3C3B413D" w:rsidR="00506DFA" w:rsidRPr="006E1A23" w:rsidRDefault="00506DFA" w:rsidP="00506DFA">
            <w:r w:rsidRPr="006E1A23">
              <w:tab/>
            </w:r>
            <w:r w:rsidRPr="006E1A23">
              <w:tab/>
              <w:t>else if (iRet == 1)</w:t>
            </w:r>
          </w:p>
          <w:p w14:paraId="23455EAC" w14:textId="1E8ECFF3" w:rsidR="00506DFA" w:rsidRPr="006E1A23" w:rsidRDefault="00506DFA" w:rsidP="00506DFA">
            <w:r w:rsidRPr="006E1A23">
              <w:tab/>
            </w:r>
            <w:r w:rsidRPr="006E1A23">
              <w:tab/>
            </w:r>
            <w:r w:rsidRPr="006E1A23">
              <w:tab/>
              <w:t>break;</w:t>
            </w:r>
          </w:p>
          <w:p w14:paraId="3A123A1D" w14:textId="560B83CC" w:rsidR="00506DFA" w:rsidRPr="006E1A23" w:rsidRDefault="00506DFA" w:rsidP="00506DFA">
            <w:r w:rsidRPr="006E1A23">
              <w:tab/>
            </w:r>
            <w:r w:rsidRPr="006E1A23">
              <w:tab/>
              <w:t>printf("\n[%</w:t>
            </w:r>
            <w:proofErr w:type="gramStart"/>
            <w:r w:rsidRPr="006E1A23">
              <w:t>d]%</w:t>
            </w:r>
            <w:proofErr w:type="gramEnd"/>
            <w:r w:rsidRPr="006E1A23">
              <w:t>s\n",++i,v_row[0].c_str());</w:t>
            </w:r>
          </w:p>
          <w:p w14:paraId="17582BB0" w14:textId="04CF85D3" w:rsidR="00506DFA" w:rsidRPr="00EA3798" w:rsidRDefault="00506DFA" w:rsidP="00EA3798">
            <w:r>
              <w:tab/>
            </w:r>
            <w:r w:rsidRPr="006E1A23">
              <w:t>}</w:t>
            </w:r>
          </w:p>
        </w:tc>
      </w:tr>
    </w:tbl>
    <w:p w14:paraId="761AB1B7" w14:textId="3C409AE4" w:rsidR="0096275F" w:rsidRDefault="0096275F" w:rsidP="0096275F"/>
    <w:p w14:paraId="5C3DCFCB" w14:textId="3A6D7192" w:rsidR="009C25A7" w:rsidRPr="0096275F" w:rsidRDefault="009C25A7" w:rsidP="009C25A7">
      <w:pPr>
        <w:pStyle w:val="4"/>
        <w:numPr>
          <w:ilvl w:val="0"/>
          <w:numId w:val="26"/>
        </w:numPr>
      </w:pPr>
      <w:r>
        <w:rPr>
          <w:rFonts w:hint="eastAsia"/>
        </w:rPr>
        <w:t>fetchRow</w:t>
      </w:r>
      <w:r w:rsidR="004E2DF0">
        <w:rPr>
          <w:rFonts w:hint="eastAsia"/>
        </w:rPr>
        <w:t>*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9C25A7" w:rsidRPr="00153F59" w14:paraId="145E7D4E" w14:textId="77777777" w:rsidTr="003B354E">
        <w:trPr>
          <w:trHeight w:val="20"/>
        </w:trPr>
        <w:tc>
          <w:tcPr>
            <w:tcW w:w="1802" w:type="dxa"/>
          </w:tcPr>
          <w:p w14:paraId="4A597823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6562A4F0" w14:textId="3797D7B4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2501AC">
              <w:rPr>
                <w:b/>
              </w:rPr>
              <w:t xml:space="preserve">int </w:t>
            </w:r>
            <w:proofErr w:type="gramStart"/>
            <w:r w:rsidRPr="002501AC">
              <w:rPr>
                <w:b/>
              </w:rPr>
              <w:t>fetchRow(</w:t>
            </w:r>
            <w:proofErr w:type="gramEnd"/>
            <w:r w:rsidRPr="002501AC">
              <w:rPr>
                <w:b/>
              </w:rPr>
              <w:t>const char *sql_key,vector&lt;</w:t>
            </w:r>
            <w:r>
              <w:rPr>
                <w:rFonts w:hint="eastAsia"/>
                <w:b/>
              </w:rPr>
              <w:t>void*</w:t>
            </w:r>
            <w:r w:rsidRPr="002501AC">
              <w:rPr>
                <w:b/>
              </w:rPr>
              <w:t>&gt; *out_row);</w:t>
            </w:r>
          </w:p>
        </w:tc>
      </w:tr>
      <w:tr w:rsidR="009C25A7" w:rsidRPr="00153F59" w14:paraId="404D2E6F" w14:textId="77777777" w:rsidTr="003B354E">
        <w:trPr>
          <w:trHeight w:val="20"/>
        </w:trPr>
        <w:tc>
          <w:tcPr>
            <w:tcW w:w="1802" w:type="dxa"/>
          </w:tcPr>
          <w:p w14:paraId="07F9E551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8DF0EF3" w14:textId="1A090323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select</w:t>
            </w:r>
            <w:r>
              <w:rPr>
                <w:rFonts w:hint="eastAsia"/>
                <w:b/>
              </w:rPr>
              <w:t>，获得游标所在行数据，单行数据</w:t>
            </w:r>
          </w:p>
        </w:tc>
      </w:tr>
      <w:tr w:rsidR="009C25A7" w:rsidRPr="00153F59" w14:paraId="49383ACF" w14:textId="77777777" w:rsidTr="003B354E">
        <w:trPr>
          <w:trHeight w:val="20"/>
        </w:trPr>
        <w:tc>
          <w:tcPr>
            <w:tcW w:w="1802" w:type="dxa"/>
          </w:tcPr>
          <w:p w14:paraId="6BFB2DF7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E1F4E2D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char *sql_key 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唯一标示</w:t>
            </w:r>
          </w:p>
          <w:p w14:paraId="3206C820" w14:textId="3E68277C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2501AC">
              <w:rPr>
                <w:b/>
              </w:rPr>
              <w:t>vector&lt;</w:t>
            </w:r>
            <w:r>
              <w:rPr>
                <w:rFonts w:hint="eastAsia"/>
                <w:b/>
              </w:rPr>
              <w:t>void</w:t>
            </w:r>
            <w:r>
              <w:rPr>
                <w:b/>
              </w:rPr>
              <w:t>*</w:t>
            </w:r>
            <w:r w:rsidRPr="002501AC">
              <w:rPr>
                <w:b/>
              </w:rPr>
              <w:t>&gt; *out_row</w:t>
            </w:r>
            <w:r w:rsidRPr="00153F59">
              <w:rPr>
                <w:rFonts w:hint="eastAsia"/>
                <w:b/>
              </w:rPr>
              <w:t>：出参，结果集</w:t>
            </w:r>
          </w:p>
        </w:tc>
      </w:tr>
      <w:tr w:rsidR="009C25A7" w:rsidRPr="00153F59" w14:paraId="71C9FC9E" w14:textId="77777777" w:rsidTr="003B354E">
        <w:trPr>
          <w:trHeight w:val="20"/>
        </w:trPr>
        <w:tc>
          <w:tcPr>
            <w:tcW w:w="1802" w:type="dxa"/>
          </w:tcPr>
          <w:p w14:paraId="0D34E01C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40863B88" w14:textId="77777777" w:rsidR="009C25A7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78A6B46F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：</w:t>
            </w:r>
            <w:r w:rsidRPr="006E1A23">
              <w:t>游标已经到最后</w:t>
            </w:r>
          </w:p>
          <w:p w14:paraId="2E64F2F9" w14:textId="77777777" w:rsidR="009C25A7" w:rsidRPr="00153F59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9C25A7" w:rsidRPr="00153F59" w14:paraId="2771C0D4" w14:textId="77777777" w:rsidTr="003B354E">
        <w:trPr>
          <w:trHeight w:val="256"/>
        </w:trPr>
        <w:tc>
          <w:tcPr>
            <w:tcW w:w="1802" w:type="dxa"/>
          </w:tcPr>
          <w:p w14:paraId="6CED2225" w14:textId="77777777" w:rsidR="009C25A7" w:rsidRPr="00B43FBF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17111434" w14:textId="77777777" w:rsidR="001F073D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必须先使用</w:t>
            </w:r>
            <w:r>
              <w:rPr>
                <w:rFonts w:hint="eastAsia"/>
                <w:b/>
              </w:rPr>
              <w:t>3.5.</w:t>
            </w:r>
            <w:r w:rsidR="001C33A6">
              <w:rPr>
                <w:b/>
              </w:rPr>
              <w:t>6/3.5.5</w:t>
            </w:r>
            <w:r>
              <w:rPr>
                <w:rFonts w:hint="eastAsia"/>
                <w:b/>
              </w:rPr>
              <w:t>，才能使用该函数</w:t>
            </w:r>
          </w:p>
          <w:p w14:paraId="6043E33F" w14:textId="2BFB7894" w:rsidR="009C25A7" w:rsidRPr="00153F59" w:rsidRDefault="001F073D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支持全部出参类型，不支持缓存</w:t>
            </w:r>
            <w:r w:rsidR="004E2DF0" w:rsidRPr="003F7203">
              <w:rPr>
                <w:rFonts w:hint="eastAsia"/>
                <w:b/>
              </w:rPr>
              <w:t>，</w:t>
            </w:r>
            <w:r w:rsidR="004E2DF0" w:rsidRPr="003F7203">
              <w:rPr>
                <w:rFonts w:hint="eastAsia"/>
                <w:b/>
              </w:rPr>
              <w:t>1</w:t>
            </w:r>
            <w:r w:rsidR="004E2DF0" w:rsidRPr="003F7203">
              <w:rPr>
                <w:b/>
              </w:rPr>
              <w:t>.5</w:t>
            </w:r>
            <w:r w:rsidR="004E2DF0">
              <w:rPr>
                <w:rFonts w:hint="eastAsia"/>
                <w:b/>
              </w:rPr>
              <w:t>版本</w:t>
            </w:r>
            <w:r w:rsidR="004E2DF0" w:rsidRPr="003F7203">
              <w:rPr>
                <w:rFonts w:hint="eastAsia"/>
                <w:b/>
              </w:rPr>
              <w:t>新增函数</w:t>
            </w:r>
            <w:r w:rsidR="00A63582">
              <w:rPr>
                <w:rFonts w:hint="eastAsia"/>
                <w:b/>
              </w:rPr>
              <w:t>，</w:t>
            </w:r>
            <w:r w:rsidR="00A63582" w:rsidRPr="00A63582">
              <w:rPr>
                <w:rFonts w:hint="eastAsia"/>
                <w:b/>
                <w:color w:val="FF0000"/>
              </w:rPr>
              <w:t>使用后需要</w:t>
            </w:r>
            <w:r w:rsidR="00060AA5">
              <w:rPr>
                <w:b/>
                <w:color w:val="FF0000"/>
              </w:rPr>
              <w:t>clearDatas</w:t>
            </w:r>
            <w:r w:rsidR="00A63582" w:rsidRPr="00A63582">
              <w:rPr>
                <w:rFonts w:hint="eastAsia"/>
                <w:b/>
                <w:color w:val="FF0000"/>
              </w:rPr>
              <w:t>清理</w:t>
            </w:r>
            <w:r w:rsidR="00714B1D">
              <w:rPr>
                <w:b/>
                <w:color w:val="FF0000"/>
              </w:rPr>
              <w:t>out_row</w:t>
            </w:r>
            <w:r w:rsidR="00A63582" w:rsidRPr="00A63582">
              <w:rPr>
                <w:rFonts w:hint="eastAsia"/>
                <w:b/>
                <w:color w:val="FF0000"/>
              </w:rPr>
              <w:t>内存</w:t>
            </w:r>
          </w:p>
        </w:tc>
      </w:tr>
      <w:tr w:rsidR="009C25A7" w:rsidRPr="00153F59" w14:paraId="2E926E1B" w14:textId="77777777" w:rsidTr="003B354E">
        <w:trPr>
          <w:trHeight w:val="256"/>
        </w:trPr>
        <w:tc>
          <w:tcPr>
            <w:tcW w:w="1802" w:type="dxa"/>
          </w:tcPr>
          <w:p w14:paraId="51FF4FCB" w14:textId="77777777" w:rsidR="009C25A7" w:rsidRDefault="009C25A7" w:rsidP="003B354E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实例</w:t>
            </w:r>
          </w:p>
        </w:tc>
        <w:tc>
          <w:tcPr>
            <w:tcW w:w="6658" w:type="dxa"/>
          </w:tcPr>
          <w:p w14:paraId="4AA50339" w14:textId="3AD40089" w:rsidR="009C25A7" w:rsidRPr="00420FA0" w:rsidRDefault="009C25A7" w:rsidP="003B354E">
            <w:pPr>
              <w:rPr>
                <w:sz w:val="21"/>
              </w:rPr>
            </w:pPr>
            <w:r w:rsidRPr="006E1A23">
              <w:tab/>
            </w:r>
            <w:r w:rsidRPr="00420FA0">
              <w:rPr>
                <w:sz w:val="21"/>
              </w:rPr>
              <w:t>vector&lt;</w:t>
            </w:r>
            <w:r w:rsidRPr="00420FA0">
              <w:rPr>
                <w:rFonts w:hint="eastAsia"/>
                <w:sz w:val="21"/>
              </w:rPr>
              <w:t>void</w:t>
            </w:r>
            <w:r w:rsidRPr="00420FA0">
              <w:rPr>
                <w:sz w:val="21"/>
              </w:rPr>
              <w:t>*&gt; v_row;</w:t>
            </w:r>
          </w:p>
          <w:p w14:paraId="377991CD" w14:textId="77777777" w:rsidR="009C25A7" w:rsidRPr="00420FA0" w:rsidRDefault="009C25A7" w:rsidP="003B354E">
            <w:pPr>
              <w:rPr>
                <w:sz w:val="21"/>
              </w:rPr>
            </w:pPr>
            <w:r w:rsidRPr="00420FA0">
              <w:rPr>
                <w:sz w:val="21"/>
              </w:rPr>
              <w:tab/>
              <w:t>iRet = m_Ibear-&gt;queryForList("SEL_TEST_LISTS</w:t>
            </w:r>
            <w:proofErr w:type="gramStart"/>
            <w:r w:rsidRPr="00420FA0">
              <w:rPr>
                <w:sz w:val="21"/>
              </w:rPr>
              <w:t>",inParams</w:t>
            </w:r>
            <w:proofErr w:type="gramEnd"/>
            <w:r w:rsidRPr="00420FA0">
              <w:rPr>
                <w:sz w:val="21"/>
              </w:rPr>
              <w:t>);</w:t>
            </w:r>
          </w:p>
          <w:p w14:paraId="4DDB351F" w14:textId="77777777" w:rsidR="009C25A7" w:rsidRPr="00420FA0" w:rsidRDefault="009C25A7" w:rsidP="003B354E">
            <w:pPr>
              <w:rPr>
                <w:sz w:val="21"/>
              </w:rPr>
            </w:pPr>
            <w:r w:rsidRPr="00420FA0">
              <w:rPr>
                <w:sz w:val="21"/>
              </w:rPr>
              <w:lastRenderedPageBreak/>
              <w:tab/>
              <w:t>while (1)</w:t>
            </w:r>
          </w:p>
          <w:p w14:paraId="6D91C352" w14:textId="77777777" w:rsidR="009C25A7" w:rsidRPr="00420FA0" w:rsidRDefault="009C25A7" w:rsidP="003B354E">
            <w:pPr>
              <w:rPr>
                <w:sz w:val="21"/>
              </w:rPr>
            </w:pPr>
            <w:r w:rsidRPr="00420FA0">
              <w:rPr>
                <w:sz w:val="21"/>
              </w:rPr>
              <w:tab/>
              <w:t>{</w:t>
            </w:r>
          </w:p>
          <w:p w14:paraId="0BFF118F" w14:textId="77777777" w:rsidR="009C25A7" w:rsidRPr="00420FA0" w:rsidRDefault="009C25A7" w:rsidP="003B354E">
            <w:pPr>
              <w:rPr>
                <w:i/>
                <w:color w:val="00B050"/>
                <w:sz w:val="21"/>
              </w:rPr>
            </w:pPr>
            <w:r w:rsidRPr="00420FA0">
              <w:rPr>
                <w:rFonts w:hint="eastAsia"/>
                <w:i/>
                <w:color w:val="00B050"/>
                <w:sz w:val="21"/>
              </w:rPr>
              <w:t xml:space="preserve">        /</w:t>
            </w:r>
            <w:r w:rsidRPr="00420FA0">
              <w:rPr>
                <w:i/>
                <w:color w:val="00B050"/>
                <w:sz w:val="21"/>
              </w:rPr>
              <w:t>/</w:t>
            </w:r>
            <w:r w:rsidRPr="00420FA0">
              <w:rPr>
                <w:i/>
                <w:color w:val="00B050"/>
                <w:sz w:val="21"/>
              </w:rPr>
              <w:t>每次调用返回一行，入参需要对应</w:t>
            </w:r>
            <w:r w:rsidRPr="00420FA0">
              <w:rPr>
                <w:i/>
                <w:color w:val="00B050"/>
                <w:sz w:val="21"/>
              </w:rPr>
              <w:t>sqlkey</w:t>
            </w:r>
            <w:r w:rsidRPr="00420FA0">
              <w:rPr>
                <w:i/>
                <w:color w:val="00B050"/>
                <w:sz w:val="21"/>
              </w:rPr>
              <w:t>，出参为单行数据</w:t>
            </w:r>
          </w:p>
          <w:p w14:paraId="53515CA9" w14:textId="77777777" w:rsidR="009C25A7" w:rsidRPr="00420FA0" w:rsidRDefault="009C25A7" w:rsidP="003B354E">
            <w:pPr>
              <w:rPr>
                <w:sz w:val="21"/>
              </w:rPr>
            </w:pPr>
            <w:r w:rsidRPr="00420FA0">
              <w:rPr>
                <w:sz w:val="21"/>
              </w:rPr>
              <w:tab/>
            </w:r>
            <w:r w:rsidRPr="00420FA0">
              <w:rPr>
                <w:sz w:val="21"/>
              </w:rPr>
              <w:tab/>
              <w:t>iRet = m_Ibear-&gt;fetchRow("SEL_TEST_LISTS</w:t>
            </w:r>
            <w:proofErr w:type="gramStart"/>
            <w:r w:rsidRPr="00420FA0">
              <w:rPr>
                <w:sz w:val="21"/>
              </w:rPr>
              <w:t>",&amp;</w:t>
            </w:r>
            <w:proofErr w:type="gramEnd"/>
            <w:r w:rsidRPr="00420FA0">
              <w:rPr>
                <w:sz w:val="21"/>
              </w:rPr>
              <w:t xml:space="preserve">v_row); </w:t>
            </w:r>
          </w:p>
          <w:p w14:paraId="735CA4B2" w14:textId="77777777" w:rsidR="009C25A7" w:rsidRPr="00420FA0" w:rsidRDefault="009C25A7" w:rsidP="003B354E">
            <w:pPr>
              <w:rPr>
                <w:sz w:val="21"/>
              </w:rPr>
            </w:pPr>
            <w:r w:rsidRPr="00420FA0">
              <w:rPr>
                <w:sz w:val="21"/>
              </w:rPr>
              <w:tab/>
            </w:r>
            <w:r w:rsidRPr="00420FA0">
              <w:rPr>
                <w:sz w:val="21"/>
              </w:rPr>
              <w:tab/>
              <w:t>if (iRet &lt; 0)</w:t>
            </w:r>
          </w:p>
          <w:p w14:paraId="442730AF" w14:textId="77777777" w:rsidR="009C25A7" w:rsidRPr="00420FA0" w:rsidRDefault="009C25A7" w:rsidP="003B354E">
            <w:pPr>
              <w:rPr>
                <w:sz w:val="21"/>
              </w:rPr>
            </w:pPr>
            <w:r w:rsidRPr="00420FA0">
              <w:rPr>
                <w:sz w:val="21"/>
              </w:rPr>
              <w:tab/>
            </w:r>
            <w:r w:rsidRPr="00420FA0">
              <w:rPr>
                <w:sz w:val="21"/>
              </w:rPr>
              <w:tab/>
            </w:r>
            <w:r w:rsidRPr="00420FA0">
              <w:rPr>
                <w:sz w:val="21"/>
              </w:rPr>
              <w:tab/>
              <w:t>return iRet;</w:t>
            </w:r>
          </w:p>
          <w:p w14:paraId="2E837255" w14:textId="77777777" w:rsidR="009C25A7" w:rsidRPr="00420FA0" w:rsidRDefault="009C25A7" w:rsidP="003B354E">
            <w:pPr>
              <w:rPr>
                <w:sz w:val="21"/>
              </w:rPr>
            </w:pPr>
            <w:r w:rsidRPr="00420FA0">
              <w:rPr>
                <w:sz w:val="21"/>
              </w:rPr>
              <w:tab/>
            </w:r>
            <w:r w:rsidRPr="00420FA0">
              <w:rPr>
                <w:sz w:val="21"/>
              </w:rPr>
              <w:tab/>
              <w:t>else if (iRet == 1)</w:t>
            </w:r>
          </w:p>
          <w:p w14:paraId="03C5E8AC" w14:textId="77777777" w:rsidR="009C25A7" w:rsidRPr="00420FA0" w:rsidRDefault="009C25A7" w:rsidP="003B354E">
            <w:pPr>
              <w:rPr>
                <w:sz w:val="21"/>
              </w:rPr>
            </w:pPr>
            <w:r w:rsidRPr="00420FA0">
              <w:rPr>
                <w:sz w:val="21"/>
              </w:rPr>
              <w:tab/>
            </w:r>
            <w:r w:rsidRPr="00420FA0">
              <w:rPr>
                <w:sz w:val="21"/>
              </w:rPr>
              <w:tab/>
            </w:r>
            <w:r w:rsidRPr="00420FA0">
              <w:rPr>
                <w:sz w:val="21"/>
              </w:rPr>
              <w:tab/>
              <w:t>break;</w:t>
            </w:r>
          </w:p>
          <w:p w14:paraId="5A7BAE07" w14:textId="0817BCCA" w:rsidR="009C25A7" w:rsidRPr="00420FA0" w:rsidRDefault="009C25A7" w:rsidP="003B354E">
            <w:pPr>
              <w:rPr>
                <w:sz w:val="21"/>
              </w:rPr>
            </w:pPr>
            <w:r w:rsidRPr="00420FA0">
              <w:rPr>
                <w:sz w:val="21"/>
              </w:rPr>
              <w:tab/>
            </w:r>
            <w:r w:rsidRPr="00420FA0">
              <w:rPr>
                <w:sz w:val="21"/>
              </w:rPr>
              <w:tab/>
              <w:t>printf("\n[%</w:t>
            </w:r>
            <w:proofErr w:type="gramStart"/>
            <w:r w:rsidRPr="00420FA0">
              <w:rPr>
                <w:sz w:val="21"/>
              </w:rPr>
              <w:t>d]%</w:t>
            </w:r>
            <w:proofErr w:type="gramEnd"/>
            <w:r w:rsidRPr="00420FA0">
              <w:rPr>
                <w:sz w:val="21"/>
              </w:rPr>
              <w:t>s\n",++i,(char*)v_row[0]);</w:t>
            </w:r>
          </w:p>
          <w:p w14:paraId="55D02E70" w14:textId="77777777" w:rsidR="009C25A7" w:rsidRPr="00EA3798" w:rsidRDefault="009C25A7" w:rsidP="003B354E">
            <w:r w:rsidRPr="00420FA0">
              <w:rPr>
                <w:sz w:val="21"/>
              </w:rPr>
              <w:tab/>
              <w:t>}</w:t>
            </w:r>
          </w:p>
        </w:tc>
      </w:tr>
    </w:tbl>
    <w:p w14:paraId="1582F6AC" w14:textId="77777777" w:rsidR="009C25A7" w:rsidRDefault="009C25A7" w:rsidP="0096275F"/>
    <w:p w14:paraId="4B356E3A" w14:textId="4B49BF81" w:rsidR="00153F59" w:rsidRPr="0096275F" w:rsidRDefault="00153F59" w:rsidP="00153F59">
      <w:pPr>
        <w:pStyle w:val="4"/>
        <w:numPr>
          <w:ilvl w:val="0"/>
          <w:numId w:val="26"/>
        </w:numPr>
      </w:pPr>
      <w:r>
        <w:rPr>
          <w:rFonts w:hint="eastAsia"/>
        </w:rPr>
        <w:t>q</w:t>
      </w:r>
      <w:r w:rsidRPr="00153F59">
        <w:t>ueryFor</w:t>
      </w:r>
      <w:r>
        <w:rPr>
          <w:rFonts w:hint="eastAsia"/>
        </w:rPr>
        <w:t>Object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153F59" w:rsidRPr="00153F59" w14:paraId="69160D82" w14:textId="77777777" w:rsidTr="00DF2DFA">
        <w:trPr>
          <w:trHeight w:val="20"/>
        </w:trPr>
        <w:tc>
          <w:tcPr>
            <w:tcW w:w="1802" w:type="dxa"/>
          </w:tcPr>
          <w:p w14:paraId="5BD27418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33BCB26F" w14:textId="64F3714D" w:rsidR="00153F59" w:rsidRPr="00153F59" w:rsidRDefault="00153F59" w:rsidP="00DF2DFA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>int queryForObject (char *sql_</w:t>
            </w:r>
            <w:proofErr w:type="gramStart"/>
            <w:r w:rsidRPr="00153F59">
              <w:rPr>
                <w:rFonts w:eastAsia="宋体"/>
                <w:b/>
                <w:szCs w:val="20"/>
              </w:rPr>
              <w:t>key,map</w:t>
            </w:r>
            <w:proofErr w:type="gramEnd"/>
            <w:r w:rsidRPr="00153F59">
              <w:rPr>
                <w:rFonts w:eastAsia="宋体"/>
                <w:b/>
                <w:szCs w:val="20"/>
              </w:rPr>
              <w:t>&lt;string,string&gt; inParams,</w:t>
            </w:r>
            <w:r w:rsidRPr="00153F59">
              <w:rPr>
                <w:rFonts w:eastAsia="宋体" w:hint="eastAsia"/>
                <w:b/>
                <w:szCs w:val="20"/>
              </w:rPr>
              <w:t xml:space="preserve"> </w:t>
            </w:r>
            <w:r w:rsidRPr="00153F59">
              <w:rPr>
                <w:rFonts w:eastAsia="宋体"/>
                <w:b/>
                <w:szCs w:val="20"/>
              </w:rPr>
              <w:t>vector&lt;string&gt; *object);</w:t>
            </w:r>
          </w:p>
        </w:tc>
      </w:tr>
      <w:tr w:rsidR="00153F59" w:rsidRPr="00153F59" w14:paraId="60F7B7B5" w14:textId="77777777" w:rsidTr="00DF2DFA">
        <w:trPr>
          <w:trHeight w:val="20"/>
        </w:trPr>
        <w:tc>
          <w:tcPr>
            <w:tcW w:w="1802" w:type="dxa"/>
          </w:tcPr>
          <w:p w14:paraId="0E11357B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453D6FD2" w14:textId="694CD88D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select</w:t>
            </w:r>
            <w:r w:rsidRPr="00153F59">
              <w:rPr>
                <w:rFonts w:hint="eastAsia"/>
                <w:b/>
              </w:rPr>
              <w:t>，获得单行结果</w:t>
            </w:r>
          </w:p>
        </w:tc>
      </w:tr>
      <w:tr w:rsidR="00153F59" w:rsidRPr="00153F59" w14:paraId="4062E15A" w14:textId="77777777" w:rsidTr="00DF2DFA">
        <w:trPr>
          <w:trHeight w:val="20"/>
        </w:trPr>
        <w:tc>
          <w:tcPr>
            <w:tcW w:w="1802" w:type="dxa"/>
          </w:tcPr>
          <w:p w14:paraId="1A4F9497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7A0425AA" w14:textId="33050EDD" w:rsidR="00153F59" w:rsidRPr="00153F59" w:rsidRDefault="00153F59" w:rsidP="00DF2DFA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 xml:space="preserve">char *sql_key </w:t>
            </w:r>
            <w:r w:rsidRPr="00153F59">
              <w:rPr>
                <w:rFonts w:eastAsia="宋体" w:hint="eastAsia"/>
                <w:b/>
                <w:szCs w:val="20"/>
              </w:rPr>
              <w:t>：</w:t>
            </w:r>
            <w:r w:rsidR="002501AC">
              <w:rPr>
                <w:rFonts w:eastAsia="宋体" w:hint="eastAsia"/>
                <w:b/>
                <w:szCs w:val="20"/>
              </w:rPr>
              <w:t>sql</w:t>
            </w:r>
            <w:r w:rsidR="002501AC">
              <w:rPr>
                <w:rFonts w:eastAsia="宋体" w:hint="eastAsia"/>
                <w:b/>
                <w:szCs w:val="20"/>
              </w:rPr>
              <w:t>唯一标示</w:t>
            </w:r>
            <w:r w:rsidRPr="00153F59">
              <w:rPr>
                <w:rFonts w:eastAsia="宋体" w:hint="eastAsia"/>
                <w:b/>
                <w:szCs w:val="20"/>
              </w:rPr>
              <w:t>；</w:t>
            </w:r>
          </w:p>
          <w:p w14:paraId="0C25EF89" w14:textId="1B4CA9DA" w:rsidR="00153F59" w:rsidRPr="00153F59" w:rsidRDefault="00153F59" w:rsidP="00DF2DFA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>map&lt;string,string&gt; inParams</w:t>
            </w:r>
            <w:r w:rsidRPr="00153F59">
              <w:rPr>
                <w:rFonts w:eastAsia="宋体" w:hint="eastAsia"/>
                <w:b/>
                <w:szCs w:val="20"/>
              </w:rPr>
              <w:t>：存储数据库标签的数组；</w:t>
            </w:r>
          </w:p>
          <w:p w14:paraId="26630927" w14:textId="4C4C0445" w:rsidR="00153F59" w:rsidRPr="00153F59" w:rsidRDefault="00153F59" w:rsidP="00153F59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>vector&lt;string&gt; *object</w:t>
            </w:r>
            <w:r w:rsidRPr="00153F59">
              <w:rPr>
                <w:rFonts w:eastAsia="宋体" w:hint="eastAsia"/>
                <w:b/>
                <w:szCs w:val="20"/>
              </w:rPr>
              <w:t>：出参，结果集；</w:t>
            </w:r>
          </w:p>
        </w:tc>
      </w:tr>
      <w:tr w:rsidR="00153F59" w:rsidRPr="00153F59" w14:paraId="182EA3B2" w14:textId="77777777" w:rsidTr="00DF2DFA">
        <w:trPr>
          <w:trHeight w:val="20"/>
        </w:trPr>
        <w:tc>
          <w:tcPr>
            <w:tcW w:w="1802" w:type="dxa"/>
          </w:tcPr>
          <w:p w14:paraId="2C6C1EC6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4AE56D0B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5E95140A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153F59" w:rsidRPr="00153F59" w14:paraId="4295D7CB" w14:textId="77777777" w:rsidTr="00DF2DFA">
        <w:trPr>
          <w:trHeight w:val="20"/>
        </w:trPr>
        <w:tc>
          <w:tcPr>
            <w:tcW w:w="1802" w:type="dxa"/>
          </w:tcPr>
          <w:p w14:paraId="504A91E5" w14:textId="77777777" w:rsidR="00153F59" w:rsidRPr="00B43FBF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57CBDACD" w14:textId="441C9993" w:rsidR="00153F59" w:rsidRPr="00153F59" w:rsidRDefault="001C33A6" w:rsidP="00DF2DFA">
            <w:pPr>
              <w:rPr>
                <w:rFonts w:eastAsia="宋体"/>
                <w:b/>
                <w:szCs w:val="20"/>
              </w:rPr>
            </w:pPr>
            <w:r>
              <w:rPr>
                <w:rFonts w:hint="eastAsia"/>
                <w:b/>
              </w:rPr>
              <w:t>重载函数</w:t>
            </w:r>
            <w:r w:rsidR="001F073D">
              <w:rPr>
                <w:rFonts w:hint="eastAsia"/>
                <w:b/>
              </w:rPr>
              <w:t>，不支持</w:t>
            </w:r>
            <w:r w:rsidR="001F073D">
              <w:rPr>
                <w:rFonts w:hint="eastAsia"/>
                <w:b/>
              </w:rPr>
              <w:t>lob</w:t>
            </w:r>
            <w:r w:rsidR="001F073D">
              <w:rPr>
                <w:rFonts w:hint="eastAsia"/>
                <w:b/>
              </w:rPr>
              <w:t>出参类型</w:t>
            </w:r>
          </w:p>
        </w:tc>
      </w:tr>
    </w:tbl>
    <w:p w14:paraId="4391B218" w14:textId="6ED8A9D7" w:rsidR="00293594" w:rsidRPr="0096275F" w:rsidRDefault="00293594" w:rsidP="00293594">
      <w:pPr>
        <w:pStyle w:val="4"/>
        <w:numPr>
          <w:ilvl w:val="0"/>
          <w:numId w:val="26"/>
        </w:numPr>
      </w:pPr>
      <w:r>
        <w:rPr>
          <w:rFonts w:hint="eastAsia"/>
        </w:rPr>
        <w:t>q</w:t>
      </w:r>
      <w:r w:rsidRPr="00153F59">
        <w:t>ueryFor</w:t>
      </w:r>
      <w:r>
        <w:rPr>
          <w:rFonts w:hint="eastAsia"/>
        </w:rPr>
        <w:t>Object</w:t>
      </w:r>
      <w:r w:rsidR="00013510">
        <w:t>*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293594" w:rsidRPr="00153F59" w14:paraId="7E267F53" w14:textId="77777777" w:rsidTr="00E03B4F">
        <w:trPr>
          <w:trHeight w:val="20"/>
        </w:trPr>
        <w:tc>
          <w:tcPr>
            <w:tcW w:w="1802" w:type="dxa"/>
          </w:tcPr>
          <w:p w14:paraId="476A23FA" w14:textId="77777777" w:rsidR="00293594" w:rsidRPr="00153F59" w:rsidRDefault="00293594" w:rsidP="00E03B4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4DF2FED1" w14:textId="4703CFEB" w:rsidR="00293594" w:rsidRPr="00153F59" w:rsidRDefault="00293594" w:rsidP="00E03B4F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>int queryForObject (char *sql_</w:t>
            </w:r>
            <w:proofErr w:type="gramStart"/>
            <w:r w:rsidRPr="00153F59">
              <w:rPr>
                <w:rFonts w:eastAsia="宋体"/>
                <w:b/>
                <w:szCs w:val="20"/>
              </w:rPr>
              <w:t>key,map</w:t>
            </w:r>
            <w:proofErr w:type="gramEnd"/>
            <w:r w:rsidRPr="00153F59">
              <w:rPr>
                <w:rFonts w:eastAsia="宋体"/>
                <w:b/>
                <w:szCs w:val="20"/>
              </w:rPr>
              <w:t>&lt;string,</w:t>
            </w:r>
            <w:r>
              <w:rPr>
                <w:rFonts w:eastAsia="宋体"/>
                <w:b/>
                <w:szCs w:val="20"/>
              </w:rPr>
              <w:t>void*</w:t>
            </w:r>
            <w:r w:rsidRPr="00153F59">
              <w:rPr>
                <w:rFonts w:eastAsia="宋体"/>
                <w:b/>
                <w:szCs w:val="20"/>
              </w:rPr>
              <w:t>&gt; inParams,</w:t>
            </w:r>
            <w:r w:rsidRPr="00153F59">
              <w:rPr>
                <w:rFonts w:eastAsia="宋体" w:hint="eastAsia"/>
                <w:b/>
                <w:szCs w:val="20"/>
              </w:rPr>
              <w:t xml:space="preserve"> </w:t>
            </w:r>
            <w:r w:rsidRPr="00153F59">
              <w:rPr>
                <w:rFonts w:eastAsia="宋体"/>
                <w:b/>
                <w:szCs w:val="20"/>
              </w:rPr>
              <w:t>vector&lt;</w:t>
            </w:r>
            <w:r>
              <w:rPr>
                <w:rFonts w:eastAsia="宋体"/>
                <w:b/>
                <w:szCs w:val="20"/>
              </w:rPr>
              <w:t>void*</w:t>
            </w:r>
            <w:r w:rsidRPr="00153F59">
              <w:rPr>
                <w:rFonts w:eastAsia="宋体"/>
                <w:b/>
                <w:szCs w:val="20"/>
              </w:rPr>
              <w:t>&gt; *object);</w:t>
            </w:r>
          </w:p>
        </w:tc>
      </w:tr>
      <w:tr w:rsidR="00293594" w:rsidRPr="00153F59" w14:paraId="1F522901" w14:textId="77777777" w:rsidTr="00E03B4F">
        <w:trPr>
          <w:trHeight w:val="20"/>
        </w:trPr>
        <w:tc>
          <w:tcPr>
            <w:tcW w:w="1802" w:type="dxa"/>
          </w:tcPr>
          <w:p w14:paraId="25EF8678" w14:textId="77777777" w:rsidR="00293594" w:rsidRPr="00153F59" w:rsidRDefault="00293594" w:rsidP="00E03B4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7106720C" w14:textId="59F2E554" w:rsidR="00293594" w:rsidRPr="00153F59" w:rsidRDefault="00293594" w:rsidP="00E03B4F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select</w:t>
            </w:r>
            <w:r w:rsidRPr="00153F59">
              <w:rPr>
                <w:rFonts w:hint="eastAsia"/>
                <w:b/>
              </w:rPr>
              <w:t>，获得单行结果</w:t>
            </w:r>
          </w:p>
        </w:tc>
      </w:tr>
      <w:tr w:rsidR="00293594" w:rsidRPr="00153F59" w14:paraId="3F5E98FD" w14:textId="77777777" w:rsidTr="00E03B4F">
        <w:trPr>
          <w:trHeight w:val="20"/>
        </w:trPr>
        <w:tc>
          <w:tcPr>
            <w:tcW w:w="1802" w:type="dxa"/>
          </w:tcPr>
          <w:p w14:paraId="2DFBBB8B" w14:textId="77777777" w:rsidR="00293594" w:rsidRPr="00153F59" w:rsidRDefault="00293594" w:rsidP="00E03B4F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2D569578" w14:textId="77777777" w:rsidR="00293594" w:rsidRPr="00153F59" w:rsidRDefault="00293594" w:rsidP="00E03B4F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 xml:space="preserve">char *sql_key </w:t>
            </w:r>
            <w:r w:rsidRPr="00153F59">
              <w:rPr>
                <w:rFonts w:eastAsia="宋体" w:hint="eastAsia"/>
                <w:b/>
                <w:szCs w:val="20"/>
              </w:rPr>
              <w:t>：</w:t>
            </w:r>
            <w:r>
              <w:rPr>
                <w:rFonts w:eastAsia="宋体" w:hint="eastAsia"/>
                <w:b/>
                <w:szCs w:val="20"/>
              </w:rPr>
              <w:t>sql</w:t>
            </w:r>
            <w:r>
              <w:rPr>
                <w:rFonts w:eastAsia="宋体" w:hint="eastAsia"/>
                <w:b/>
                <w:szCs w:val="20"/>
              </w:rPr>
              <w:t>唯一标示</w:t>
            </w:r>
            <w:r w:rsidRPr="00153F59">
              <w:rPr>
                <w:rFonts w:eastAsia="宋体" w:hint="eastAsia"/>
                <w:b/>
                <w:szCs w:val="20"/>
              </w:rPr>
              <w:t>；</w:t>
            </w:r>
          </w:p>
          <w:p w14:paraId="6DB0EB7E" w14:textId="40CC7E72" w:rsidR="00293594" w:rsidRPr="00153F59" w:rsidRDefault="00293594" w:rsidP="00E03B4F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>map&lt;string,</w:t>
            </w:r>
            <w:r>
              <w:rPr>
                <w:rFonts w:eastAsia="宋体"/>
                <w:b/>
                <w:szCs w:val="20"/>
              </w:rPr>
              <w:t>void*</w:t>
            </w:r>
            <w:r w:rsidRPr="00153F59">
              <w:rPr>
                <w:rFonts w:eastAsia="宋体"/>
                <w:b/>
                <w:szCs w:val="20"/>
              </w:rPr>
              <w:t>&gt; inParams</w:t>
            </w:r>
            <w:r w:rsidRPr="00153F59">
              <w:rPr>
                <w:rFonts w:eastAsia="宋体" w:hint="eastAsia"/>
                <w:b/>
                <w:szCs w:val="20"/>
              </w:rPr>
              <w:t>：存储数据库标签的数组；</w:t>
            </w:r>
          </w:p>
          <w:p w14:paraId="374724E1" w14:textId="7879DA7A" w:rsidR="00293594" w:rsidRPr="00153F59" w:rsidRDefault="00293594" w:rsidP="00E03B4F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>vector&lt;</w:t>
            </w:r>
            <w:r>
              <w:rPr>
                <w:rFonts w:eastAsia="宋体"/>
                <w:b/>
                <w:szCs w:val="20"/>
              </w:rPr>
              <w:t>void*</w:t>
            </w:r>
            <w:r w:rsidRPr="00153F59">
              <w:rPr>
                <w:rFonts w:eastAsia="宋体"/>
                <w:b/>
                <w:szCs w:val="20"/>
              </w:rPr>
              <w:t>&gt; *object</w:t>
            </w:r>
            <w:r w:rsidRPr="00153F59">
              <w:rPr>
                <w:rFonts w:eastAsia="宋体" w:hint="eastAsia"/>
                <w:b/>
                <w:szCs w:val="20"/>
              </w:rPr>
              <w:t>：出参，结果集；</w:t>
            </w:r>
          </w:p>
        </w:tc>
      </w:tr>
      <w:tr w:rsidR="00293594" w:rsidRPr="00153F59" w14:paraId="742AB288" w14:textId="77777777" w:rsidTr="00E03B4F">
        <w:trPr>
          <w:trHeight w:val="20"/>
        </w:trPr>
        <w:tc>
          <w:tcPr>
            <w:tcW w:w="1802" w:type="dxa"/>
          </w:tcPr>
          <w:p w14:paraId="2B20062A" w14:textId="77777777" w:rsidR="00293594" w:rsidRPr="00153F59" w:rsidRDefault="00293594" w:rsidP="00E03B4F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06995473" w14:textId="77777777" w:rsidR="00293594" w:rsidRPr="00153F59" w:rsidRDefault="00293594" w:rsidP="00E03B4F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4349756D" w14:textId="77777777" w:rsidR="00293594" w:rsidRPr="00153F59" w:rsidRDefault="00293594" w:rsidP="00E03B4F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293594" w:rsidRPr="00153F59" w14:paraId="7D88B334" w14:textId="77777777" w:rsidTr="00E03B4F">
        <w:trPr>
          <w:trHeight w:val="20"/>
        </w:trPr>
        <w:tc>
          <w:tcPr>
            <w:tcW w:w="1802" w:type="dxa"/>
          </w:tcPr>
          <w:p w14:paraId="251006BD" w14:textId="77777777" w:rsidR="00293594" w:rsidRPr="00B43FBF" w:rsidRDefault="00293594" w:rsidP="00E03B4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72DF59E6" w14:textId="1124024E" w:rsidR="00293594" w:rsidRPr="00153F59" w:rsidRDefault="001C33A6" w:rsidP="00E03B4F">
            <w:pPr>
              <w:rPr>
                <w:rFonts w:eastAsia="宋体"/>
                <w:b/>
                <w:szCs w:val="20"/>
              </w:rPr>
            </w:pPr>
            <w:r>
              <w:rPr>
                <w:rFonts w:hint="eastAsia"/>
                <w:b/>
              </w:rPr>
              <w:t>重载函数</w:t>
            </w:r>
            <w:r w:rsidR="008A3AA1">
              <w:rPr>
                <w:rFonts w:hint="eastAsia"/>
                <w:b/>
              </w:rPr>
              <w:t>，支持全部出参类型</w:t>
            </w:r>
            <w:r w:rsidR="004E2A89" w:rsidRPr="003F7203">
              <w:rPr>
                <w:rFonts w:hint="eastAsia"/>
                <w:b/>
              </w:rPr>
              <w:t>，</w:t>
            </w:r>
            <w:r w:rsidR="004E2A89" w:rsidRPr="003F7203">
              <w:rPr>
                <w:rFonts w:hint="eastAsia"/>
                <w:b/>
              </w:rPr>
              <w:t>1</w:t>
            </w:r>
            <w:r w:rsidR="004E2A89" w:rsidRPr="003F7203">
              <w:rPr>
                <w:b/>
              </w:rPr>
              <w:t>.5</w:t>
            </w:r>
            <w:r w:rsidR="004E2A89">
              <w:rPr>
                <w:rFonts w:hint="eastAsia"/>
                <w:b/>
              </w:rPr>
              <w:t>版本</w:t>
            </w:r>
            <w:r w:rsidR="004E2A89" w:rsidRPr="003F7203">
              <w:rPr>
                <w:rFonts w:hint="eastAsia"/>
                <w:b/>
              </w:rPr>
              <w:t>新增函数</w:t>
            </w:r>
            <w:r w:rsidR="001A7EDB">
              <w:rPr>
                <w:rFonts w:hint="eastAsia"/>
                <w:b/>
              </w:rPr>
              <w:t>，</w:t>
            </w:r>
            <w:r w:rsidR="001A7EDB" w:rsidRPr="00903695">
              <w:rPr>
                <w:rFonts w:hint="eastAsia"/>
                <w:b/>
                <w:color w:val="FF0000"/>
              </w:rPr>
              <w:t>使用后需要</w:t>
            </w:r>
            <w:r w:rsidR="00950290">
              <w:rPr>
                <w:b/>
                <w:color w:val="FF0000"/>
              </w:rPr>
              <w:t>clearDatas</w:t>
            </w:r>
            <w:r w:rsidR="001A7EDB" w:rsidRPr="00903695">
              <w:rPr>
                <w:rFonts w:hint="eastAsia"/>
                <w:b/>
                <w:color w:val="FF0000"/>
              </w:rPr>
              <w:t>清理</w:t>
            </w:r>
            <w:r w:rsidR="00950290">
              <w:rPr>
                <w:b/>
                <w:color w:val="FF0000"/>
              </w:rPr>
              <w:t>object</w:t>
            </w:r>
            <w:r w:rsidR="001A7EDB" w:rsidRPr="00903695">
              <w:rPr>
                <w:rFonts w:hint="eastAsia"/>
                <w:b/>
                <w:color w:val="FF0000"/>
              </w:rPr>
              <w:t>内存</w:t>
            </w:r>
          </w:p>
        </w:tc>
      </w:tr>
    </w:tbl>
    <w:p w14:paraId="0DFA6529" w14:textId="77777777" w:rsidR="002C6EE9" w:rsidRPr="0096275F" w:rsidRDefault="002C6EE9" w:rsidP="002C6EE9">
      <w:pPr>
        <w:pStyle w:val="4"/>
        <w:numPr>
          <w:ilvl w:val="0"/>
          <w:numId w:val="26"/>
        </w:numPr>
      </w:pPr>
      <w:r>
        <w:rPr>
          <w:rFonts w:hint="eastAsia"/>
        </w:rPr>
        <w:t>DML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2C6EE9" w:rsidRPr="00153F59" w14:paraId="5DB15D9E" w14:textId="77777777" w:rsidTr="00A72F7D">
        <w:trPr>
          <w:trHeight w:val="20"/>
        </w:trPr>
        <w:tc>
          <w:tcPr>
            <w:tcW w:w="1802" w:type="dxa"/>
          </w:tcPr>
          <w:p w14:paraId="5A0781E1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6D0E6E7B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int </w:t>
            </w:r>
            <w:proofErr w:type="gramStart"/>
            <w:r w:rsidRPr="00153F59">
              <w:rPr>
                <w:b/>
              </w:rPr>
              <w:t>DML(</w:t>
            </w:r>
            <w:proofErr w:type="gramEnd"/>
            <w:r w:rsidRPr="00153F59">
              <w:rPr>
                <w:b/>
              </w:rPr>
              <w:t>char *sql_key,map&lt;string,string&gt; inParams);</w:t>
            </w:r>
          </w:p>
        </w:tc>
      </w:tr>
      <w:tr w:rsidR="002C6EE9" w:rsidRPr="00153F59" w14:paraId="2930FC4C" w14:textId="77777777" w:rsidTr="00A72F7D">
        <w:trPr>
          <w:trHeight w:val="20"/>
        </w:trPr>
        <w:tc>
          <w:tcPr>
            <w:tcW w:w="1802" w:type="dxa"/>
          </w:tcPr>
          <w:p w14:paraId="786156D4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494CFA73" w14:textId="38945A8C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update</w:t>
            </w:r>
            <w:r w:rsidRPr="00153F59">
              <w:rPr>
                <w:rFonts w:hint="eastAsia"/>
                <w:b/>
              </w:rPr>
              <w:t>，</w:t>
            </w:r>
            <w:r w:rsidRPr="00153F59">
              <w:rPr>
                <w:rFonts w:hint="eastAsia"/>
                <w:b/>
              </w:rPr>
              <w:t>delete</w:t>
            </w:r>
            <w:r w:rsidRPr="00153F59">
              <w:rPr>
                <w:rFonts w:hint="eastAsia"/>
                <w:b/>
              </w:rPr>
              <w:t>，</w:t>
            </w:r>
            <w:r w:rsidRPr="00153F59">
              <w:rPr>
                <w:rFonts w:hint="eastAsia"/>
                <w:b/>
              </w:rPr>
              <w:t>insert</w:t>
            </w:r>
          </w:p>
        </w:tc>
      </w:tr>
      <w:tr w:rsidR="002C6EE9" w:rsidRPr="00153F59" w14:paraId="269A2A89" w14:textId="77777777" w:rsidTr="00A72F7D">
        <w:trPr>
          <w:trHeight w:val="20"/>
        </w:trPr>
        <w:tc>
          <w:tcPr>
            <w:tcW w:w="1802" w:type="dxa"/>
          </w:tcPr>
          <w:p w14:paraId="574BC660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lastRenderedPageBreak/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10637C1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char *sql_key 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唯一标示</w:t>
            </w:r>
            <w:r w:rsidRPr="00153F59">
              <w:rPr>
                <w:rFonts w:hint="eastAsia"/>
                <w:b/>
              </w:rPr>
              <w:t>；</w:t>
            </w:r>
          </w:p>
          <w:p w14:paraId="3695A9A7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map&lt;string,string&gt; inParams</w:t>
            </w:r>
            <w:r w:rsidRPr="00153F59">
              <w:rPr>
                <w:rFonts w:hint="eastAsia"/>
                <w:b/>
              </w:rPr>
              <w:t>：存储数据库标签的数组；</w:t>
            </w:r>
          </w:p>
        </w:tc>
      </w:tr>
      <w:tr w:rsidR="002C6EE9" w:rsidRPr="00153F59" w14:paraId="55C7B009" w14:textId="77777777" w:rsidTr="00A72F7D">
        <w:trPr>
          <w:trHeight w:val="20"/>
        </w:trPr>
        <w:tc>
          <w:tcPr>
            <w:tcW w:w="1802" w:type="dxa"/>
          </w:tcPr>
          <w:p w14:paraId="035E8C76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5D3F314E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5C535E24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1:</w:t>
            </w:r>
            <w:r w:rsidRPr="00153F59">
              <w:rPr>
                <w:rFonts w:hint="eastAsia"/>
                <w:b/>
              </w:rPr>
              <w:t>受影响行为</w:t>
            </w: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；</w:t>
            </w:r>
          </w:p>
          <w:p w14:paraId="054F7EFF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2C6EE9" w:rsidRPr="00153F59" w14:paraId="054503F8" w14:textId="77777777" w:rsidTr="00A72F7D">
        <w:trPr>
          <w:trHeight w:val="20"/>
        </w:trPr>
        <w:tc>
          <w:tcPr>
            <w:tcW w:w="1802" w:type="dxa"/>
          </w:tcPr>
          <w:p w14:paraId="68B93A56" w14:textId="77777777" w:rsidR="002C6EE9" w:rsidRPr="00B43FBF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24FFD2C1" w14:textId="226A6998" w:rsidR="002C6EE9" w:rsidRPr="00153F59" w:rsidRDefault="001C41AD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不支持</w:t>
            </w:r>
            <w:r>
              <w:rPr>
                <w:rFonts w:hint="eastAsia"/>
                <w:b/>
              </w:rPr>
              <w:t>lob</w:t>
            </w:r>
            <w:r>
              <w:rPr>
                <w:rFonts w:hint="eastAsia"/>
                <w:b/>
              </w:rPr>
              <w:t>类型，</w:t>
            </w:r>
            <w:r w:rsidR="002C6EE9">
              <w:rPr>
                <w:rFonts w:hint="eastAsia"/>
                <w:b/>
              </w:rPr>
              <w:t>不支持缓存</w:t>
            </w:r>
          </w:p>
        </w:tc>
      </w:tr>
    </w:tbl>
    <w:p w14:paraId="43B5EA01" w14:textId="77777777" w:rsidR="002C6EE9" w:rsidRPr="0096275F" w:rsidRDefault="002C6EE9" w:rsidP="002C6EE9">
      <w:pPr>
        <w:pStyle w:val="4"/>
        <w:numPr>
          <w:ilvl w:val="0"/>
          <w:numId w:val="26"/>
        </w:numPr>
      </w:pPr>
      <w:r>
        <w:rPr>
          <w:rFonts w:hint="eastAsia"/>
        </w:rPr>
        <w:t>DML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2C6EE9" w:rsidRPr="00153F59" w14:paraId="6B1AE5DC" w14:textId="77777777" w:rsidTr="00A72F7D">
        <w:trPr>
          <w:trHeight w:val="20"/>
        </w:trPr>
        <w:tc>
          <w:tcPr>
            <w:tcW w:w="1802" w:type="dxa"/>
          </w:tcPr>
          <w:p w14:paraId="34DF08F2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6B670AEC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int </w:t>
            </w:r>
            <w:proofErr w:type="gramStart"/>
            <w:r w:rsidRPr="00153F59">
              <w:rPr>
                <w:b/>
              </w:rPr>
              <w:t>DML(</w:t>
            </w:r>
            <w:proofErr w:type="gramEnd"/>
            <w:r w:rsidRPr="00153F59">
              <w:rPr>
                <w:b/>
              </w:rPr>
              <w:t>char *sql_key,map&lt;string,string&gt; inParams</w:t>
            </w:r>
            <w:r>
              <w:rPr>
                <w:b/>
              </w:rPr>
              <w:t>,int *rownum</w:t>
            </w:r>
            <w:r w:rsidRPr="00153F59">
              <w:rPr>
                <w:b/>
              </w:rPr>
              <w:t>);</w:t>
            </w:r>
          </w:p>
        </w:tc>
      </w:tr>
      <w:tr w:rsidR="002C6EE9" w:rsidRPr="00153F59" w14:paraId="2B03FE7D" w14:textId="77777777" w:rsidTr="00A72F7D">
        <w:trPr>
          <w:trHeight w:val="20"/>
        </w:trPr>
        <w:tc>
          <w:tcPr>
            <w:tcW w:w="1802" w:type="dxa"/>
          </w:tcPr>
          <w:p w14:paraId="01F118F2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9569E4F" w14:textId="0A87CC75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update</w:t>
            </w:r>
            <w:r w:rsidRPr="00153F59">
              <w:rPr>
                <w:rFonts w:hint="eastAsia"/>
                <w:b/>
              </w:rPr>
              <w:t>，</w:t>
            </w:r>
            <w:r w:rsidRPr="00153F59">
              <w:rPr>
                <w:rFonts w:hint="eastAsia"/>
                <w:b/>
              </w:rPr>
              <w:t>delete</w:t>
            </w:r>
            <w:r w:rsidRPr="00153F59">
              <w:rPr>
                <w:rFonts w:hint="eastAsia"/>
                <w:b/>
              </w:rPr>
              <w:t>，</w:t>
            </w:r>
            <w:r w:rsidRPr="00153F59">
              <w:rPr>
                <w:rFonts w:hint="eastAsia"/>
                <w:b/>
              </w:rPr>
              <w:t>insert</w:t>
            </w:r>
            <w:r w:rsidR="00CE5638">
              <w:rPr>
                <w:rFonts w:hint="eastAsia"/>
                <w:b/>
              </w:rPr>
              <w:t>，输出受影响行数</w:t>
            </w:r>
          </w:p>
        </w:tc>
      </w:tr>
      <w:tr w:rsidR="002C6EE9" w:rsidRPr="00153F59" w14:paraId="37268C14" w14:textId="77777777" w:rsidTr="00A72F7D">
        <w:trPr>
          <w:trHeight w:val="20"/>
        </w:trPr>
        <w:tc>
          <w:tcPr>
            <w:tcW w:w="1802" w:type="dxa"/>
          </w:tcPr>
          <w:p w14:paraId="5346DE52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60CBD29E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char *sql_key 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唯一标示</w:t>
            </w:r>
            <w:r w:rsidRPr="00153F59">
              <w:rPr>
                <w:rFonts w:hint="eastAsia"/>
                <w:b/>
              </w:rPr>
              <w:t>；</w:t>
            </w:r>
          </w:p>
          <w:p w14:paraId="065BE7A5" w14:textId="77777777" w:rsidR="002C6EE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map&lt;string,string&gt; inParams</w:t>
            </w:r>
            <w:r w:rsidRPr="00153F59">
              <w:rPr>
                <w:rFonts w:hint="eastAsia"/>
                <w:b/>
              </w:rPr>
              <w:t>：存储数据库标签的数组；</w:t>
            </w:r>
          </w:p>
          <w:p w14:paraId="0ED25C2B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b/>
              </w:rPr>
              <w:t>int *rownum</w:t>
            </w:r>
            <w:r>
              <w:rPr>
                <w:rFonts w:hint="eastAsia"/>
                <w:b/>
              </w:rPr>
              <w:t>：返回受影响行数</w:t>
            </w:r>
          </w:p>
        </w:tc>
      </w:tr>
      <w:tr w:rsidR="002C6EE9" w:rsidRPr="00153F59" w14:paraId="43DC025D" w14:textId="77777777" w:rsidTr="00A72F7D">
        <w:trPr>
          <w:trHeight w:val="20"/>
        </w:trPr>
        <w:tc>
          <w:tcPr>
            <w:tcW w:w="1802" w:type="dxa"/>
          </w:tcPr>
          <w:p w14:paraId="5CD8A66B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7E7537D3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71EB9B80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1:</w:t>
            </w:r>
            <w:r w:rsidRPr="00153F59">
              <w:rPr>
                <w:rFonts w:hint="eastAsia"/>
                <w:b/>
              </w:rPr>
              <w:t>受影响行为</w:t>
            </w: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；</w:t>
            </w:r>
          </w:p>
          <w:p w14:paraId="76B97575" w14:textId="77777777" w:rsidR="002C6EE9" w:rsidRPr="00153F59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2C6EE9" w:rsidRPr="00153F59" w14:paraId="384D8A28" w14:textId="77777777" w:rsidTr="00A72F7D">
        <w:trPr>
          <w:trHeight w:val="20"/>
        </w:trPr>
        <w:tc>
          <w:tcPr>
            <w:tcW w:w="1802" w:type="dxa"/>
          </w:tcPr>
          <w:p w14:paraId="6A53832C" w14:textId="77777777" w:rsidR="002C6EE9" w:rsidRPr="00B43FBF" w:rsidRDefault="002C6EE9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20DC2393" w14:textId="7A493133" w:rsidR="002C6EE9" w:rsidRPr="00153F59" w:rsidRDefault="007F6D0A" w:rsidP="00A72F7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不支持</w:t>
            </w:r>
            <w:r>
              <w:rPr>
                <w:rFonts w:hint="eastAsia"/>
                <w:b/>
              </w:rPr>
              <w:t>lob</w:t>
            </w:r>
            <w:r>
              <w:rPr>
                <w:rFonts w:hint="eastAsia"/>
                <w:b/>
              </w:rPr>
              <w:t>类型，</w:t>
            </w:r>
            <w:r w:rsidR="002C6EE9">
              <w:rPr>
                <w:rFonts w:hint="eastAsia"/>
                <w:b/>
              </w:rPr>
              <w:t>不支持缓存</w:t>
            </w:r>
          </w:p>
        </w:tc>
      </w:tr>
    </w:tbl>
    <w:p w14:paraId="2DE524B2" w14:textId="4227AAFD" w:rsidR="003674FB" w:rsidRDefault="003674FB"/>
    <w:p w14:paraId="7F04DF70" w14:textId="52DE977E" w:rsidR="00153F59" w:rsidRPr="0096275F" w:rsidRDefault="00153F59" w:rsidP="00153F59">
      <w:pPr>
        <w:pStyle w:val="4"/>
        <w:numPr>
          <w:ilvl w:val="0"/>
          <w:numId w:val="26"/>
        </w:numPr>
      </w:pPr>
      <w:r>
        <w:rPr>
          <w:rFonts w:hint="eastAsia"/>
        </w:rPr>
        <w:t>DML</w:t>
      </w:r>
      <w:r w:rsidR="00A66204">
        <w:rPr>
          <w:rFonts w:hint="eastAsia"/>
        </w:rPr>
        <w:t>*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153F59" w:rsidRPr="00153F59" w14:paraId="4D31641F" w14:textId="77777777" w:rsidTr="00DF2DFA">
        <w:trPr>
          <w:trHeight w:val="20"/>
        </w:trPr>
        <w:tc>
          <w:tcPr>
            <w:tcW w:w="1802" w:type="dxa"/>
          </w:tcPr>
          <w:p w14:paraId="78FCC152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13916DE3" w14:textId="113DFC43" w:rsidR="00153F59" w:rsidRPr="00153F59" w:rsidRDefault="00153F59" w:rsidP="00153F59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int </w:t>
            </w:r>
            <w:proofErr w:type="gramStart"/>
            <w:r w:rsidRPr="00153F59">
              <w:rPr>
                <w:b/>
              </w:rPr>
              <w:t>DML(</w:t>
            </w:r>
            <w:proofErr w:type="gramEnd"/>
            <w:r w:rsidRPr="00153F59">
              <w:rPr>
                <w:b/>
              </w:rPr>
              <w:t>char *sql_key,map&lt;string,</w:t>
            </w:r>
            <w:r w:rsidR="002C6EE9">
              <w:rPr>
                <w:rFonts w:hint="eastAsia"/>
                <w:b/>
              </w:rPr>
              <w:t>void*</w:t>
            </w:r>
            <w:r w:rsidRPr="00153F59">
              <w:rPr>
                <w:b/>
              </w:rPr>
              <w:t>&gt; inParams);</w:t>
            </w:r>
          </w:p>
        </w:tc>
      </w:tr>
      <w:tr w:rsidR="00153F59" w:rsidRPr="00153F59" w14:paraId="2E534C4B" w14:textId="77777777" w:rsidTr="00DF2DFA">
        <w:trPr>
          <w:trHeight w:val="20"/>
        </w:trPr>
        <w:tc>
          <w:tcPr>
            <w:tcW w:w="1802" w:type="dxa"/>
          </w:tcPr>
          <w:p w14:paraId="7ADADE1D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3987EB1B" w14:textId="08786EE0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update</w:t>
            </w:r>
            <w:r w:rsidRPr="00153F59">
              <w:rPr>
                <w:rFonts w:hint="eastAsia"/>
                <w:b/>
              </w:rPr>
              <w:t>，</w:t>
            </w:r>
            <w:r w:rsidRPr="00153F59">
              <w:rPr>
                <w:rFonts w:hint="eastAsia"/>
                <w:b/>
              </w:rPr>
              <w:t>delete</w:t>
            </w:r>
            <w:r w:rsidRPr="00153F59">
              <w:rPr>
                <w:rFonts w:hint="eastAsia"/>
                <w:b/>
              </w:rPr>
              <w:t>，</w:t>
            </w:r>
            <w:r w:rsidRPr="00153F59">
              <w:rPr>
                <w:rFonts w:hint="eastAsia"/>
                <w:b/>
              </w:rPr>
              <w:t>insert</w:t>
            </w:r>
          </w:p>
        </w:tc>
      </w:tr>
      <w:tr w:rsidR="00153F59" w:rsidRPr="00153F59" w14:paraId="0E6F1338" w14:textId="77777777" w:rsidTr="00DF2DFA">
        <w:trPr>
          <w:trHeight w:val="20"/>
        </w:trPr>
        <w:tc>
          <w:tcPr>
            <w:tcW w:w="1802" w:type="dxa"/>
          </w:tcPr>
          <w:p w14:paraId="4CA298C9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4CC320F" w14:textId="22C01C3E" w:rsidR="00153F59" w:rsidRPr="00153F59" w:rsidRDefault="00153F59" w:rsidP="00153F59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char *sql_key </w:t>
            </w:r>
            <w:r w:rsidRPr="00153F59">
              <w:rPr>
                <w:rFonts w:hint="eastAsia"/>
                <w:b/>
              </w:rPr>
              <w:t>：</w:t>
            </w:r>
            <w:r w:rsidR="002501AC">
              <w:rPr>
                <w:rFonts w:hint="eastAsia"/>
                <w:b/>
              </w:rPr>
              <w:t>sql</w:t>
            </w:r>
            <w:r w:rsidR="002501AC">
              <w:rPr>
                <w:rFonts w:hint="eastAsia"/>
                <w:b/>
              </w:rPr>
              <w:t>唯一标示</w:t>
            </w:r>
            <w:r w:rsidRPr="00153F59">
              <w:rPr>
                <w:rFonts w:hint="eastAsia"/>
                <w:b/>
              </w:rPr>
              <w:t>；</w:t>
            </w:r>
          </w:p>
          <w:p w14:paraId="0EC3F3DD" w14:textId="3C74CB04" w:rsidR="00153F59" w:rsidRPr="00153F59" w:rsidRDefault="00153F59" w:rsidP="00153F59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map&lt;string,</w:t>
            </w:r>
            <w:r w:rsidR="00B93FA9">
              <w:rPr>
                <w:rFonts w:hint="eastAsia"/>
                <w:b/>
              </w:rPr>
              <w:t>void*</w:t>
            </w:r>
            <w:r w:rsidRPr="00153F59">
              <w:rPr>
                <w:b/>
              </w:rPr>
              <w:t>&gt; inParams</w:t>
            </w:r>
            <w:r w:rsidRPr="00153F59">
              <w:rPr>
                <w:rFonts w:hint="eastAsia"/>
                <w:b/>
              </w:rPr>
              <w:t>：存储数据库标签的数组；</w:t>
            </w:r>
          </w:p>
        </w:tc>
      </w:tr>
      <w:tr w:rsidR="00153F59" w:rsidRPr="00153F59" w14:paraId="735FB997" w14:textId="77777777" w:rsidTr="00DF2DFA">
        <w:trPr>
          <w:trHeight w:val="20"/>
        </w:trPr>
        <w:tc>
          <w:tcPr>
            <w:tcW w:w="1802" w:type="dxa"/>
          </w:tcPr>
          <w:p w14:paraId="56410C15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18795913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3E077162" w14:textId="58F3562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1:</w:t>
            </w:r>
            <w:r w:rsidRPr="00153F59">
              <w:rPr>
                <w:rFonts w:hint="eastAsia"/>
                <w:b/>
              </w:rPr>
              <w:t>受影响行为</w:t>
            </w: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；</w:t>
            </w:r>
          </w:p>
          <w:p w14:paraId="025AE068" w14:textId="77777777" w:rsidR="00153F59" w:rsidRPr="00153F59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153F59" w:rsidRPr="00153F59" w14:paraId="3F1EBE43" w14:textId="77777777" w:rsidTr="00DF2DFA">
        <w:trPr>
          <w:trHeight w:val="20"/>
        </w:trPr>
        <w:tc>
          <w:tcPr>
            <w:tcW w:w="1802" w:type="dxa"/>
          </w:tcPr>
          <w:p w14:paraId="3A5FBE75" w14:textId="77777777" w:rsidR="00153F59" w:rsidRPr="00B43FBF" w:rsidRDefault="00153F5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061A6EF1" w14:textId="6A1BF944" w:rsidR="00153F59" w:rsidRPr="00153F59" w:rsidRDefault="00C20679" w:rsidP="00153F59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支持全部类型，不支持缓存</w:t>
            </w:r>
            <w:r w:rsidR="00A66204" w:rsidRPr="003F7203">
              <w:rPr>
                <w:rFonts w:hint="eastAsia"/>
                <w:b/>
              </w:rPr>
              <w:t>，</w:t>
            </w:r>
            <w:r w:rsidR="00A66204" w:rsidRPr="003F7203">
              <w:rPr>
                <w:rFonts w:hint="eastAsia"/>
                <w:b/>
              </w:rPr>
              <w:t>1</w:t>
            </w:r>
            <w:r w:rsidR="00A66204" w:rsidRPr="003F7203">
              <w:rPr>
                <w:b/>
              </w:rPr>
              <w:t>.5</w:t>
            </w:r>
            <w:r w:rsidR="00A66204">
              <w:rPr>
                <w:rFonts w:hint="eastAsia"/>
                <w:b/>
              </w:rPr>
              <w:t>版本</w:t>
            </w:r>
            <w:r w:rsidR="00A66204" w:rsidRPr="003F7203">
              <w:rPr>
                <w:rFonts w:hint="eastAsia"/>
                <w:b/>
              </w:rPr>
              <w:t>新增函数</w:t>
            </w:r>
          </w:p>
        </w:tc>
      </w:tr>
    </w:tbl>
    <w:p w14:paraId="32D52AD2" w14:textId="6FF8F785" w:rsidR="00371A92" w:rsidRPr="0096275F" w:rsidRDefault="00371A92" w:rsidP="00371A92">
      <w:pPr>
        <w:pStyle w:val="4"/>
        <w:numPr>
          <w:ilvl w:val="0"/>
          <w:numId w:val="26"/>
        </w:numPr>
      </w:pPr>
      <w:r>
        <w:rPr>
          <w:rFonts w:hint="eastAsia"/>
        </w:rPr>
        <w:t>DML</w:t>
      </w:r>
      <w:r w:rsidR="00A66204">
        <w:rPr>
          <w:rFonts w:hint="eastAsia"/>
        </w:rPr>
        <w:t>*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371A92" w:rsidRPr="00153F59" w14:paraId="190A12A6" w14:textId="77777777" w:rsidTr="004B038F">
        <w:trPr>
          <w:trHeight w:val="20"/>
        </w:trPr>
        <w:tc>
          <w:tcPr>
            <w:tcW w:w="1802" w:type="dxa"/>
          </w:tcPr>
          <w:p w14:paraId="36D876C2" w14:textId="77777777" w:rsidR="00371A92" w:rsidRPr="00153F59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2950BA5C" w14:textId="6D9C5C50" w:rsidR="00371A92" w:rsidRPr="00153F59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int </w:t>
            </w:r>
            <w:proofErr w:type="gramStart"/>
            <w:r w:rsidRPr="00153F59">
              <w:rPr>
                <w:b/>
              </w:rPr>
              <w:t>DML(</w:t>
            </w:r>
            <w:proofErr w:type="gramEnd"/>
            <w:r w:rsidRPr="00153F59">
              <w:rPr>
                <w:b/>
              </w:rPr>
              <w:t>char *sql_key,map&lt;string,</w:t>
            </w:r>
            <w:r w:rsidR="002C6EE9">
              <w:rPr>
                <w:rFonts w:hint="eastAsia"/>
                <w:b/>
              </w:rPr>
              <w:t>void*</w:t>
            </w:r>
            <w:r w:rsidRPr="00153F59">
              <w:rPr>
                <w:b/>
              </w:rPr>
              <w:t>&gt; inParams</w:t>
            </w:r>
            <w:r>
              <w:rPr>
                <w:b/>
              </w:rPr>
              <w:t>,int *rownum</w:t>
            </w:r>
            <w:r w:rsidRPr="00153F59">
              <w:rPr>
                <w:b/>
              </w:rPr>
              <w:t>);</w:t>
            </w:r>
          </w:p>
        </w:tc>
      </w:tr>
      <w:tr w:rsidR="00371A92" w:rsidRPr="00153F59" w14:paraId="637CE03B" w14:textId="77777777" w:rsidTr="004B038F">
        <w:trPr>
          <w:trHeight w:val="20"/>
        </w:trPr>
        <w:tc>
          <w:tcPr>
            <w:tcW w:w="1802" w:type="dxa"/>
          </w:tcPr>
          <w:p w14:paraId="327A18C3" w14:textId="77777777" w:rsidR="00371A92" w:rsidRPr="00153F59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114BBFF" w14:textId="4FDCD82F" w:rsidR="00371A92" w:rsidRPr="00153F59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执行</w:t>
            </w:r>
            <w:r w:rsidRPr="00153F59">
              <w:rPr>
                <w:rFonts w:hint="eastAsia"/>
                <w:b/>
              </w:rPr>
              <w:t>update</w:t>
            </w:r>
            <w:r w:rsidRPr="00153F59">
              <w:rPr>
                <w:rFonts w:hint="eastAsia"/>
                <w:b/>
              </w:rPr>
              <w:t>，</w:t>
            </w:r>
            <w:r w:rsidRPr="00153F59">
              <w:rPr>
                <w:rFonts w:hint="eastAsia"/>
                <w:b/>
              </w:rPr>
              <w:t>delete</w:t>
            </w:r>
            <w:r w:rsidRPr="00153F59">
              <w:rPr>
                <w:rFonts w:hint="eastAsia"/>
                <w:b/>
              </w:rPr>
              <w:t>，</w:t>
            </w:r>
            <w:r w:rsidRPr="00153F59">
              <w:rPr>
                <w:rFonts w:hint="eastAsia"/>
                <w:b/>
              </w:rPr>
              <w:t>insert</w:t>
            </w:r>
            <w:r w:rsidR="004D5D52">
              <w:rPr>
                <w:rFonts w:hint="eastAsia"/>
                <w:b/>
              </w:rPr>
              <w:t>，输出受影响行数</w:t>
            </w:r>
          </w:p>
        </w:tc>
      </w:tr>
      <w:tr w:rsidR="00371A92" w:rsidRPr="00153F59" w14:paraId="746C266D" w14:textId="77777777" w:rsidTr="004B038F">
        <w:trPr>
          <w:trHeight w:val="20"/>
        </w:trPr>
        <w:tc>
          <w:tcPr>
            <w:tcW w:w="1802" w:type="dxa"/>
          </w:tcPr>
          <w:p w14:paraId="48B312EC" w14:textId="77777777" w:rsidR="00371A92" w:rsidRPr="00153F59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8E9B942" w14:textId="77777777" w:rsidR="00371A92" w:rsidRPr="00153F59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char *sql_key 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唯一标示</w:t>
            </w:r>
            <w:r w:rsidRPr="00153F59">
              <w:rPr>
                <w:rFonts w:hint="eastAsia"/>
                <w:b/>
              </w:rPr>
              <w:t>；</w:t>
            </w:r>
          </w:p>
          <w:p w14:paraId="3F6A6BFA" w14:textId="27870400" w:rsidR="00371A92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map&lt;string,</w:t>
            </w:r>
            <w:r w:rsidR="00B93FA9">
              <w:rPr>
                <w:rFonts w:hint="eastAsia"/>
                <w:b/>
              </w:rPr>
              <w:t>void*</w:t>
            </w:r>
            <w:r w:rsidRPr="00153F59">
              <w:rPr>
                <w:b/>
              </w:rPr>
              <w:t>&gt; inParams</w:t>
            </w:r>
            <w:r w:rsidRPr="00153F59">
              <w:rPr>
                <w:rFonts w:hint="eastAsia"/>
                <w:b/>
              </w:rPr>
              <w:t>：存储数据库标签的数组；</w:t>
            </w:r>
          </w:p>
          <w:p w14:paraId="5974E46E" w14:textId="74CA4C3F" w:rsidR="00371A92" w:rsidRPr="00153F59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b/>
              </w:rPr>
              <w:t>int *rownum</w:t>
            </w:r>
            <w:r>
              <w:rPr>
                <w:rFonts w:hint="eastAsia"/>
                <w:b/>
              </w:rPr>
              <w:t>：返回受影响行数</w:t>
            </w:r>
          </w:p>
        </w:tc>
      </w:tr>
      <w:tr w:rsidR="00371A92" w:rsidRPr="00153F59" w14:paraId="42202B18" w14:textId="77777777" w:rsidTr="004B038F">
        <w:trPr>
          <w:trHeight w:val="20"/>
        </w:trPr>
        <w:tc>
          <w:tcPr>
            <w:tcW w:w="1802" w:type="dxa"/>
          </w:tcPr>
          <w:p w14:paraId="740B14F6" w14:textId="77777777" w:rsidR="00371A92" w:rsidRPr="00153F59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68301AD3" w14:textId="77777777" w:rsidR="00371A92" w:rsidRPr="00153F59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1881FB6E" w14:textId="77777777" w:rsidR="00371A92" w:rsidRPr="00153F59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1:</w:t>
            </w:r>
            <w:r w:rsidRPr="00153F59">
              <w:rPr>
                <w:rFonts w:hint="eastAsia"/>
                <w:b/>
              </w:rPr>
              <w:t>受影响行为</w:t>
            </w: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；</w:t>
            </w:r>
          </w:p>
          <w:p w14:paraId="4D975838" w14:textId="77777777" w:rsidR="00371A92" w:rsidRPr="00153F59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371A92" w:rsidRPr="00153F59" w14:paraId="3FC1A482" w14:textId="77777777" w:rsidTr="004B038F">
        <w:trPr>
          <w:trHeight w:val="20"/>
        </w:trPr>
        <w:tc>
          <w:tcPr>
            <w:tcW w:w="1802" w:type="dxa"/>
          </w:tcPr>
          <w:p w14:paraId="67220DE2" w14:textId="77777777" w:rsidR="00371A92" w:rsidRPr="00B43FBF" w:rsidRDefault="00371A92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备注</w:t>
            </w:r>
          </w:p>
        </w:tc>
        <w:tc>
          <w:tcPr>
            <w:tcW w:w="6658" w:type="dxa"/>
          </w:tcPr>
          <w:p w14:paraId="207B92F6" w14:textId="2CA13440" w:rsidR="00371A92" w:rsidRPr="00153F59" w:rsidRDefault="00C20679" w:rsidP="004B038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支持全部类型，不支持缓存</w:t>
            </w:r>
            <w:r w:rsidR="00A66204" w:rsidRPr="003F7203">
              <w:rPr>
                <w:rFonts w:hint="eastAsia"/>
                <w:b/>
              </w:rPr>
              <w:t>，</w:t>
            </w:r>
            <w:r w:rsidR="00A66204" w:rsidRPr="003F7203">
              <w:rPr>
                <w:rFonts w:hint="eastAsia"/>
                <w:b/>
              </w:rPr>
              <w:t>1</w:t>
            </w:r>
            <w:r w:rsidR="00A66204" w:rsidRPr="003F7203">
              <w:rPr>
                <w:b/>
              </w:rPr>
              <w:t>.5</w:t>
            </w:r>
            <w:r w:rsidR="00A66204">
              <w:rPr>
                <w:rFonts w:hint="eastAsia"/>
                <w:b/>
              </w:rPr>
              <w:t>版本</w:t>
            </w:r>
            <w:r w:rsidR="00A66204" w:rsidRPr="003F7203">
              <w:rPr>
                <w:rFonts w:hint="eastAsia"/>
                <w:b/>
              </w:rPr>
              <w:t>新增函数</w:t>
            </w:r>
          </w:p>
        </w:tc>
      </w:tr>
    </w:tbl>
    <w:p w14:paraId="41353177" w14:textId="5EC4B5F8" w:rsidR="006A1FB6" w:rsidRPr="0096275F" w:rsidRDefault="006A1FB6" w:rsidP="006A1FB6">
      <w:pPr>
        <w:pStyle w:val="4"/>
        <w:numPr>
          <w:ilvl w:val="0"/>
          <w:numId w:val="26"/>
        </w:numPr>
      </w:pPr>
      <w:r>
        <w:rPr>
          <w:rFonts w:hint="eastAsia"/>
        </w:rPr>
        <w:t>q</w:t>
      </w:r>
      <w:r w:rsidRPr="00153F59">
        <w:t>ueryForList</w:t>
      </w:r>
      <w:r>
        <w:rPr>
          <w:rFonts w:hint="eastAsia"/>
        </w:rPr>
        <w:t>BySQL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6A1FB6" w:rsidRPr="00153F59" w14:paraId="5E971AA4" w14:textId="77777777" w:rsidTr="00DF2DFA">
        <w:trPr>
          <w:trHeight w:val="20"/>
        </w:trPr>
        <w:tc>
          <w:tcPr>
            <w:tcW w:w="1802" w:type="dxa"/>
          </w:tcPr>
          <w:p w14:paraId="30B7715B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088482B5" w14:textId="59AADAB1" w:rsidR="006A1FB6" w:rsidRPr="00153F59" w:rsidRDefault="003B2D68" w:rsidP="003B2D68">
            <w:pPr>
              <w:pStyle w:val="ad"/>
              <w:spacing w:line="240" w:lineRule="auto"/>
              <w:ind w:firstLine="0"/>
              <w:rPr>
                <w:b/>
              </w:rPr>
            </w:pPr>
            <w:r w:rsidRPr="003B2D68">
              <w:rPr>
                <w:b/>
              </w:rPr>
              <w:t xml:space="preserve">int </w:t>
            </w:r>
            <w:proofErr w:type="gramStart"/>
            <w:r w:rsidRPr="003B2D68">
              <w:rPr>
                <w:b/>
              </w:rPr>
              <w:t>queryForListBySQL(</w:t>
            </w:r>
            <w:proofErr w:type="gramEnd"/>
            <w:r w:rsidRPr="003B2D68">
              <w:rPr>
                <w:b/>
              </w:rPr>
              <w:t>int db_no_in,</w:t>
            </w:r>
            <w:r>
              <w:rPr>
                <w:rFonts w:hint="eastAsia"/>
                <w:b/>
              </w:rPr>
              <w:t xml:space="preserve"> </w:t>
            </w:r>
            <w:r w:rsidRPr="003B2D68">
              <w:rPr>
                <w:b/>
              </w:rPr>
              <w:t>int res_num,</w:t>
            </w:r>
            <w:r>
              <w:rPr>
                <w:rFonts w:hint="eastAsia"/>
                <w:b/>
              </w:rPr>
              <w:t xml:space="preserve"> </w:t>
            </w:r>
            <w:r w:rsidRPr="003B2D68">
              <w:rPr>
                <w:b/>
              </w:rPr>
              <w:t>char *sql_in,</w:t>
            </w:r>
            <w:r>
              <w:rPr>
                <w:rFonts w:hint="eastAsia"/>
                <w:b/>
              </w:rPr>
              <w:t xml:space="preserve"> </w:t>
            </w:r>
            <w:r w:rsidRPr="003B2D68">
              <w:rPr>
                <w:b/>
              </w:rPr>
              <w:t>map&lt;string,string&gt; &amp;inParams,vector&lt;vector&lt;string&gt; &gt; *list)</w:t>
            </w:r>
          </w:p>
        </w:tc>
      </w:tr>
      <w:tr w:rsidR="006A1FB6" w:rsidRPr="00153F59" w14:paraId="2B73AA0D" w14:textId="77777777" w:rsidTr="00DF2DFA">
        <w:trPr>
          <w:trHeight w:val="20"/>
        </w:trPr>
        <w:tc>
          <w:tcPr>
            <w:tcW w:w="1802" w:type="dxa"/>
          </w:tcPr>
          <w:p w14:paraId="65E5EAF4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407389A1" w14:textId="292570CB" w:rsidR="006A1FB6" w:rsidRPr="00153F59" w:rsidRDefault="003B2D68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自定义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，</w:t>
            </w:r>
            <w:r w:rsidR="006A1FB6" w:rsidRPr="00153F59">
              <w:rPr>
                <w:rFonts w:hint="eastAsia"/>
                <w:b/>
              </w:rPr>
              <w:t>执行</w:t>
            </w:r>
            <w:r w:rsidR="006A1FB6" w:rsidRPr="00153F59">
              <w:rPr>
                <w:rFonts w:hint="eastAsia"/>
                <w:b/>
              </w:rPr>
              <w:t>select</w:t>
            </w:r>
            <w:r w:rsidR="006A1FB6" w:rsidRPr="00153F59">
              <w:rPr>
                <w:rFonts w:hint="eastAsia"/>
                <w:b/>
              </w:rPr>
              <w:t>，获得多行结果</w:t>
            </w:r>
          </w:p>
        </w:tc>
      </w:tr>
      <w:tr w:rsidR="006A1FB6" w:rsidRPr="00153F59" w14:paraId="25AB8C58" w14:textId="77777777" w:rsidTr="00DF2DFA">
        <w:trPr>
          <w:trHeight w:val="20"/>
        </w:trPr>
        <w:tc>
          <w:tcPr>
            <w:tcW w:w="1802" w:type="dxa"/>
          </w:tcPr>
          <w:p w14:paraId="0F4F6FEB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70787ECC" w14:textId="77777777" w:rsidR="003B2D68" w:rsidRDefault="003B2D68" w:rsidP="003B2D68">
            <w:pPr>
              <w:pStyle w:val="ad"/>
              <w:spacing w:line="240" w:lineRule="auto"/>
              <w:ind w:firstLine="0"/>
              <w:rPr>
                <w:b/>
              </w:rPr>
            </w:pPr>
            <w:r w:rsidRPr="003B2D68">
              <w:rPr>
                <w:b/>
              </w:rPr>
              <w:t>db_no_in</w:t>
            </w:r>
            <w:r w:rsidRPr="003B2D68">
              <w:rPr>
                <w:rFonts w:hint="eastAsia"/>
                <w:b/>
              </w:rPr>
              <w:t>：数据库标签；</w:t>
            </w:r>
          </w:p>
          <w:p w14:paraId="46D8409B" w14:textId="78134634" w:rsidR="003B2D68" w:rsidRDefault="003B2D68" w:rsidP="003B2D68">
            <w:pPr>
              <w:pStyle w:val="ad"/>
              <w:spacing w:line="240" w:lineRule="auto"/>
              <w:ind w:firstLine="0"/>
              <w:rPr>
                <w:b/>
              </w:rPr>
            </w:pPr>
            <w:r w:rsidRPr="003B2D68">
              <w:rPr>
                <w:b/>
              </w:rPr>
              <w:t>int res_num</w:t>
            </w:r>
            <w:r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列个数；</w:t>
            </w:r>
          </w:p>
          <w:p w14:paraId="59A546DA" w14:textId="77777777" w:rsidR="003B2D68" w:rsidRPr="00153F59" w:rsidRDefault="003B2D68" w:rsidP="003B2D68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char *</w:t>
            </w:r>
            <w:r w:rsidRPr="003B2D68">
              <w:rPr>
                <w:b/>
              </w:rPr>
              <w:t xml:space="preserve"> sql_in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自定义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语句；</w:t>
            </w:r>
          </w:p>
          <w:p w14:paraId="349C0505" w14:textId="77777777" w:rsidR="003B2D68" w:rsidRDefault="003B2D68" w:rsidP="003B2D68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map&lt;string,string&gt; </w:t>
            </w:r>
            <w:r>
              <w:rPr>
                <w:rFonts w:hint="eastAsia"/>
                <w:b/>
              </w:rPr>
              <w:t>&amp;</w:t>
            </w:r>
            <w:r w:rsidRPr="00153F59">
              <w:rPr>
                <w:b/>
              </w:rPr>
              <w:t>inParams</w:t>
            </w:r>
            <w:r w:rsidRPr="00153F59">
              <w:rPr>
                <w:rFonts w:hint="eastAsia"/>
                <w:b/>
              </w:rPr>
              <w:t>：存储数据库标签的数组</w:t>
            </w:r>
            <w:r>
              <w:rPr>
                <w:rFonts w:hint="eastAsia"/>
                <w:b/>
              </w:rPr>
              <w:t>；</w:t>
            </w:r>
          </w:p>
          <w:p w14:paraId="45DF617B" w14:textId="607952E7" w:rsidR="006A1FB6" w:rsidRPr="00153F59" w:rsidRDefault="003B2D68" w:rsidP="003B2D68">
            <w:pPr>
              <w:pStyle w:val="ad"/>
              <w:spacing w:line="240" w:lineRule="auto"/>
              <w:ind w:firstLine="0"/>
              <w:rPr>
                <w:b/>
              </w:rPr>
            </w:pPr>
            <w:r w:rsidRPr="003B2D68">
              <w:rPr>
                <w:b/>
              </w:rPr>
              <w:t>vector&lt;vector&lt;string&gt; &gt; *list</w:t>
            </w:r>
            <w:r w:rsidRPr="003B2D68">
              <w:rPr>
                <w:rFonts w:hint="eastAsia"/>
                <w:b/>
              </w:rPr>
              <w:t>：出参，结果集列表</w:t>
            </w:r>
          </w:p>
        </w:tc>
      </w:tr>
      <w:tr w:rsidR="006A1FB6" w:rsidRPr="00153F59" w14:paraId="4301C9C0" w14:textId="77777777" w:rsidTr="00DF2DFA">
        <w:trPr>
          <w:trHeight w:val="20"/>
        </w:trPr>
        <w:tc>
          <w:tcPr>
            <w:tcW w:w="1802" w:type="dxa"/>
          </w:tcPr>
          <w:p w14:paraId="4133CB95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7B15F522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146A09AC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6A1FB6" w:rsidRPr="00153F59" w14:paraId="4A15439A" w14:textId="77777777" w:rsidTr="00400E9D">
        <w:trPr>
          <w:trHeight w:val="256"/>
        </w:trPr>
        <w:tc>
          <w:tcPr>
            <w:tcW w:w="1802" w:type="dxa"/>
          </w:tcPr>
          <w:p w14:paraId="36A5A26B" w14:textId="77777777" w:rsidR="006A1FB6" w:rsidRPr="00B43FBF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0B54AA48" w14:textId="7B275D33" w:rsidR="006A1FB6" w:rsidRPr="00153F59" w:rsidRDefault="003B2D68" w:rsidP="00DF2DFA">
            <w:pPr>
              <w:rPr>
                <w:rFonts w:eastAsia="宋体"/>
                <w:b/>
                <w:szCs w:val="20"/>
              </w:rPr>
            </w:pPr>
            <w:r>
              <w:rPr>
                <w:rFonts w:hint="eastAsia"/>
                <w:b/>
              </w:rPr>
              <w:t>函数重载</w:t>
            </w:r>
            <w:r w:rsidR="00D057ED">
              <w:rPr>
                <w:rFonts w:hint="eastAsia"/>
                <w:b/>
              </w:rPr>
              <w:t>，不支持</w:t>
            </w:r>
            <w:r w:rsidR="00D057ED">
              <w:rPr>
                <w:rFonts w:hint="eastAsia"/>
                <w:b/>
              </w:rPr>
              <w:t>lob</w:t>
            </w:r>
            <w:r w:rsidR="00D057ED">
              <w:rPr>
                <w:rFonts w:hint="eastAsia"/>
                <w:b/>
              </w:rPr>
              <w:t>类型，不支持缓存</w:t>
            </w:r>
          </w:p>
        </w:tc>
      </w:tr>
    </w:tbl>
    <w:p w14:paraId="2CCF54AC" w14:textId="65B8C97C" w:rsidR="006A1FB6" w:rsidRPr="0096275F" w:rsidRDefault="006A1FB6" w:rsidP="006A1FB6">
      <w:pPr>
        <w:pStyle w:val="4"/>
        <w:numPr>
          <w:ilvl w:val="0"/>
          <w:numId w:val="26"/>
        </w:numPr>
      </w:pPr>
      <w:r>
        <w:rPr>
          <w:rFonts w:hint="eastAsia"/>
        </w:rPr>
        <w:t>q</w:t>
      </w:r>
      <w:r w:rsidRPr="00153F59">
        <w:t>ueryForList</w:t>
      </w:r>
      <w:r w:rsidR="003B2D68">
        <w:rPr>
          <w:rFonts w:hint="eastAsia"/>
        </w:rPr>
        <w:t>BySQL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6A1FB6" w:rsidRPr="00153F59" w14:paraId="7CD40682" w14:textId="77777777" w:rsidTr="00DF2DFA">
        <w:trPr>
          <w:trHeight w:val="20"/>
        </w:trPr>
        <w:tc>
          <w:tcPr>
            <w:tcW w:w="1802" w:type="dxa"/>
          </w:tcPr>
          <w:p w14:paraId="28F00947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1BA0A483" w14:textId="4FB7EA6C" w:rsidR="006A1FB6" w:rsidRPr="00153F59" w:rsidRDefault="003B2D68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3B2D68">
              <w:rPr>
                <w:b/>
              </w:rPr>
              <w:t xml:space="preserve">int </w:t>
            </w:r>
            <w:proofErr w:type="gramStart"/>
            <w:r w:rsidRPr="003B2D68">
              <w:rPr>
                <w:b/>
              </w:rPr>
              <w:t>queryForListBySQL(</w:t>
            </w:r>
            <w:proofErr w:type="gramEnd"/>
            <w:r w:rsidRPr="003B2D68">
              <w:rPr>
                <w:b/>
              </w:rPr>
              <w:t>int db_no_in,char *sql_in,map&lt;string,string&gt; &amp;inParams,vector&lt;vector&lt;string&gt; &gt; *list);</w:t>
            </w:r>
          </w:p>
        </w:tc>
      </w:tr>
      <w:tr w:rsidR="006A1FB6" w:rsidRPr="00153F59" w14:paraId="49931091" w14:textId="77777777" w:rsidTr="00DF2DFA">
        <w:trPr>
          <w:trHeight w:val="20"/>
        </w:trPr>
        <w:tc>
          <w:tcPr>
            <w:tcW w:w="1802" w:type="dxa"/>
          </w:tcPr>
          <w:p w14:paraId="6D0AB005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4E0FA754" w14:textId="1709DA5D" w:rsidR="006A1FB6" w:rsidRPr="00153F59" w:rsidRDefault="003B2D68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自定义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，</w:t>
            </w:r>
            <w:r w:rsidR="006A1FB6" w:rsidRPr="00153F59">
              <w:rPr>
                <w:rFonts w:hint="eastAsia"/>
                <w:b/>
              </w:rPr>
              <w:t>执行</w:t>
            </w:r>
            <w:r w:rsidR="006A1FB6" w:rsidRPr="00153F59">
              <w:rPr>
                <w:rFonts w:hint="eastAsia"/>
                <w:b/>
              </w:rPr>
              <w:t>select</w:t>
            </w:r>
            <w:r w:rsidR="006A1FB6" w:rsidRPr="00153F59">
              <w:rPr>
                <w:rFonts w:hint="eastAsia"/>
                <w:b/>
              </w:rPr>
              <w:t>，</w:t>
            </w:r>
            <w:r>
              <w:rPr>
                <w:rFonts w:hint="eastAsia"/>
                <w:b/>
              </w:rPr>
              <w:t>获得多行结果</w:t>
            </w:r>
          </w:p>
        </w:tc>
      </w:tr>
      <w:tr w:rsidR="006A1FB6" w:rsidRPr="00153F59" w14:paraId="47D61BDB" w14:textId="77777777" w:rsidTr="00DF2DFA">
        <w:trPr>
          <w:trHeight w:val="20"/>
        </w:trPr>
        <w:tc>
          <w:tcPr>
            <w:tcW w:w="1802" w:type="dxa"/>
          </w:tcPr>
          <w:p w14:paraId="29EF565B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331B901D" w14:textId="6C7F79DD" w:rsidR="003B2D68" w:rsidRDefault="003B2D68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3B2D68">
              <w:rPr>
                <w:b/>
              </w:rPr>
              <w:t>db_no_in</w:t>
            </w:r>
            <w:r w:rsidRPr="003B2D68">
              <w:rPr>
                <w:rFonts w:hint="eastAsia"/>
                <w:b/>
              </w:rPr>
              <w:t>：数据库标签；</w:t>
            </w:r>
          </w:p>
          <w:p w14:paraId="5DD0A611" w14:textId="24FBD74D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char *</w:t>
            </w:r>
            <w:r w:rsidR="003B2D68" w:rsidRPr="003B2D68">
              <w:rPr>
                <w:b/>
              </w:rPr>
              <w:t xml:space="preserve"> sql_in</w:t>
            </w:r>
            <w:r w:rsidRPr="00153F59">
              <w:rPr>
                <w:rFonts w:hint="eastAsia"/>
                <w:b/>
              </w:rPr>
              <w:t>：</w:t>
            </w:r>
            <w:r w:rsidR="003B2D68">
              <w:rPr>
                <w:rFonts w:hint="eastAsia"/>
                <w:b/>
              </w:rPr>
              <w:t>自定义</w:t>
            </w:r>
            <w:r>
              <w:rPr>
                <w:rFonts w:hint="eastAsia"/>
                <w:b/>
              </w:rPr>
              <w:t>sql</w:t>
            </w:r>
            <w:r w:rsidR="003B2D68">
              <w:rPr>
                <w:rFonts w:hint="eastAsia"/>
                <w:b/>
              </w:rPr>
              <w:t>语句；</w:t>
            </w:r>
          </w:p>
          <w:p w14:paraId="4DD691C5" w14:textId="4148E812" w:rsidR="006A1FB6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map&lt;string,string&gt; </w:t>
            </w:r>
            <w:r>
              <w:rPr>
                <w:rFonts w:hint="eastAsia"/>
                <w:b/>
              </w:rPr>
              <w:t>&amp;</w:t>
            </w:r>
            <w:r w:rsidRPr="00153F59">
              <w:rPr>
                <w:b/>
              </w:rPr>
              <w:t>inParams</w:t>
            </w:r>
            <w:r w:rsidRPr="00153F59">
              <w:rPr>
                <w:rFonts w:hint="eastAsia"/>
                <w:b/>
              </w:rPr>
              <w:t>：存储数据库标签的数组</w:t>
            </w:r>
            <w:r w:rsidR="003B2D68">
              <w:rPr>
                <w:rFonts w:hint="eastAsia"/>
                <w:b/>
              </w:rPr>
              <w:t>；</w:t>
            </w:r>
          </w:p>
          <w:p w14:paraId="287FBF2E" w14:textId="66DCD79F" w:rsidR="003B2D68" w:rsidRPr="00153F59" w:rsidRDefault="003B2D68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3B2D68">
              <w:rPr>
                <w:b/>
              </w:rPr>
              <w:t>vector&lt;vector&lt;string&gt; &gt; *list</w:t>
            </w:r>
            <w:r w:rsidRPr="003B2D68">
              <w:rPr>
                <w:rFonts w:hint="eastAsia"/>
                <w:b/>
              </w:rPr>
              <w:t>：出参，结果集列表；</w:t>
            </w:r>
          </w:p>
        </w:tc>
      </w:tr>
      <w:tr w:rsidR="006A1FB6" w:rsidRPr="00153F59" w14:paraId="26085DA4" w14:textId="77777777" w:rsidTr="00DF2DFA">
        <w:trPr>
          <w:trHeight w:val="20"/>
        </w:trPr>
        <w:tc>
          <w:tcPr>
            <w:tcW w:w="1802" w:type="dxa"/>
          </w:tcPr>
          <w:p w14:paraId="7BF779B8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60058DE4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50213C05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6A1FB6" w:rsidRPr="00153F59" w14:paraId="6C54F22F" w14:textId="77777777" w:rsidTr="00DF2DFA">
        <w:trPr>
          <w:trHeight w:val="20"/>
        </w:trPr>
        <w:tc>
          <w:tcPr>
            <w:tcW w:w="1802" w:type="dxa"/>
          </w:tcPr>
          <w:p w14:paraId="29FD1D8B" w14:textId="77777777" w:rsidR="006A1FB6" w:rsidRPr="00B43FBF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6E63237A" w14:textId="46D58DFA" w:rsidR="006A1FB6" w:rsidRPr="00153F59" w:rsidRDefault="003B2D68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重载</w:t>
            </w:r>
            <w:r w:rsidR="00D057ED">
              <w:rPr>
                <w:rFonts w:hint="eastAsia"/>
                <w:b/>
              </w:rPr>
              <w:t>，不支持</w:t>
            </w:r>
            <w:r w:rsidR="00D057ED">
              <w:rPr>
                <w:rFonts w:hint="eastAsia"/>
                <w:b/>
              </w:rPr>
              <w:t>lob</w:t>
            </w:r>
            <w:r w:rsidR="00D057ED">
              <w:rPr>
                <w:rFonts w:hint="eastAsia"/>
                <w:b/>
              </w:rPr>
              <w:t>类型，不支持缓存</w:t>
            </w:r>
          </w:p>
        </w:tc>
      </w:tr>
    </w:tbl>
    <w:p w14:paraId="11DBE073" w14:textId="290D0D72" w:rsidR="006A1FB6" w:rsidRPr="0096275F" w:rsidRDefault="00B42349" w:rsidP="006A1FB6">
      <w:pPr>
        <w:pStyle w:val="4"/>
        <w:numPr>
          <w:ilvl w:val="0"/>
          <w:numId w:val="26"/>
        </w:numPr>
      </w:pPr>
      <w:r>
        <w:rPr>
          <w:rFonts w:hint="eastAsia"/>
        </w:rPr>
        <w:t>q</w:t>
      </w:r>
      <w:r w:rsidRPr="00153F59">
        <w:t>ueryFor</w:t>
      </w:r>
      <w:r>
        <w:rPr>
          <w:rFonts w:hint="eastAsia"/>
        </w:rPr>
        <w:t>ObjectBySQL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6A1FB6" w:rsidRPr="00153F59" w14:paraId="5E04CF82" w14:textId="77777777" w:rsidTr="00DF2DFA">
        <w:trPr>
          <w:trHeight w:val="20"/>
        </w:trPr>
        <w:tc>
          <w:tcPr>
            <w:tcW w:w="1802" w:type="dxa"/>
          </w:tcPr>
          <w:p w14:paraId="3B3E5A7E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62226EE2" w14:textId="3408AB07" w:rsidR="006A1FB6" w:rsidRPr="00153F59" w:rsidRDefault="00B4234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C3868">
              <w:rPr>
                <w:b/>
              </w:rPr>
              <w:t xml:space="preserve">int </w:t>
            </w:r>
            <w:proofErr w:type="gramStart"/>
            <w:r w:rsidRPr="000C3868">
              <w:rPr>
                <w:b/>
              </w:rPr>
              <w:t>queryForObjectBySQL(</w:t>
            </w:r>
            <w:proofErr w:type="gramEnd"/>
            <w:r w:rsidRPr="000C3868">
              <w:rPr>
                <w:b/>
              </w:rPr>
              <w:t>int db_no_in,</w:t>
            </w:r>
            <w:r w:rsidR="000C3868">
              <w:rPr>
                <w:rFonts w:hint="eastAsia"/>
                <w:b/>
              </w:rPr>
              <w:t xml:space="preserve"> </w:t>
            </w:r>
            <w:r w:rsidRPr="000C3868">
              <w:rPr>
                <w:b/>
              </w:rPr>
              <w:t>int res_num,char *sql_in,</w:t>
            </w:r>
            <w:r w:rsidR="000C3868">
              <w:rPr>
                <w:rFonts w:hint="eastAsia"/>
                <w:b/>
              </w:rPr>
              <w:t xml:space="preserve"> </w:t>
            </w:r>
            <w:r w:rsidRPr="000C3868">
              <w:rPr>
                <w:b/>
              </w:rPr>
              <w:t>map&lt;string,string&gt; &amp;inParams,vector&lt;string&gt; *object);</w:t>
            </w:r>
          </w:p>
        </w:tc>
      </w:tr>
      <w:tr w:rsidR="006A1FB6" w:rsidRPr="00153F59" w14:paraId="43584439" w14:textId="77777777" w:rsidTr="00DF2DFA">
        <w:trPr>
          <w:trHeight w:val="20"/>
        </w:trPr>
        <w:tc>
          <w:tcPr>
            <w:tcW w:w="1802" w:type="dxa"/>
          </w:tcPr>
          <w:p w14:paraId="79998E48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2F45B1E" w14:textId="1B6DD03C" w:rsidR="006A1FB6" w:rsidRPr="00153F59" w:rsidRDefault="00B4234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自定义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，</w:t>
            </w:r>
            <w:r w:rsidR="006A1FB6" w:rsidRPr="00153F59">
              <w:rPr>
                <w:rFonts w:hint="eastAsia"/>
                <w:b/>
              </w:rPr>
              <w:t>执行</w:t>
            </w:r>
            <w:r w:rsidR="006A1FB6" w:rsidRPr="00153F59">
              <w:rPr>
                <w:rFonts w:hint="eastAsia"/>
                <w:b/>
              </w:rPr>
              <w:t>select</w:t>
            </w:r>
            <w:r w:rsidR="006A1FB6">
              <w:rPr>
                <w:rFonts w:hint="eastAsia"/>
                <w:b/>
              </w:rPr>
              <w:t>，</w:t>
            </w:r>
            <w:r w:rsidRPr="00153F59">
              <w:rPr>
                <w:rFonts w:hint="eastAsia"/>
                <w:b/>
              </w:rPr>
              <w:t>获得单行结果</w:t>
            </w:r>
          </w:p>
        </w:tc>
      </w:tr>
      <w:tr w:rsidR="006A1FB6" w:rsidRPr="00153F59" w14:paraId="758F4617" w14:textId="77777777" w:rsidTr="00DF2DFA">
        <w:trPr>
          <w:trHeight w:val="20"/>
        </w:trPr>
        <w:tc>
          <w:tcPr>
            <w:tcW w:w="1802" w:type="dxa"/>
          </w:tcPr>
          <w:p w14:paraId="2C3E0CA2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6856E4B8" w14:textId="77777777" w:rsidR="00B42349" w:rsidRDefault="00B42349" w:rsidP="00B42349">
            <w:pPr>
              <w:pStyle w:val="ad"/>
              <w:spacing w:line="240" w:lineRule="auto"/>
              <w:ind w:firstLine="0"/>
              <w:rPr>
                <w:b/>
              </w:rPr>
            </w:pPr>
            <w:r w:rsidRPr="003B2D68">
              <w:rPr>
                <w:b/>
              </w:rPr>
              <w:t>db_no_in</w:t>
            </w:r>
            <w:r w:rsidRPr="003B2D68">
              <w:rPr>
                <w:rFonts w:hint="eastAsia"/>
                <w:b/>
              </w:rPr>
              <w:t>：数据库标签；</w:t>
            </w:r>
          </w:p>
          <w:p w14:paraId="5F039D13" w14:textId="2AFD621F" w:rsidR="00B42349" w:rsidRDefault="00B42349" w:rsidP="00B42349">
            <w:pPr>
              <w:pStyle w:val="ad"/>
              <w:spacing w:line="240" w:lineRule="auto"/>
              <w:ind w:firstLine="0"/>
              <w:rPr>
                <w:b/>
              </w:rPr>
            </w:pPr>
            <w:r w:rsidRPr="003B2D68">
              <w:rPr>
                <w:b/>
              </w:rPr>
              <w:t>int res_num</w:t>
            </w:r>
            <w:r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列个数；</w:t>
            </w:r>
          </w:p>
          <w:p w14:paraId="28ADDE36" w14:textId="77777777" w:rsidR="00B42349" w:rsidRPr="00153F59" w:rsidRDefault="00B42349" w:rsidP="00B42349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char *</w:t>
            </w:r>
            <w:r w:rsidRPr="003B2D68">
              <w:rPr>
                <w:b/>
              </w:rPr>
              <w:t xml:space="preserve"> sql_in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自定义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语句；</w:t>
            </w:r>
          </w:p>
          <w:p w14:paraId="31327E35" w14:textId="77777777" w:rsidR="00B42349" w:rsidRPr="00153F59" w:rsidRDefault="00B42349" w:rsidP="00B42349">
            <w:pPr>
              <w:rPr>
                <w:rFonts w:eastAsia="宋体"/>
                <w:b/>
                <w:szCs w:val="20"/>
              </w:rPr>
            </w:pPr>
            <w:r w:rsidRPr="00153F59">
              <w:rPr>
                <w:b/>
              </w:rPr>
              <w:t xml:space="preserve">map&lt;string,string&gt; </w:t>
            </w:r>
            <w:r>
              <w:rPr>
                <w:rFonts w:hint="eastAsia"/>
                <w:b/>
              </w:rPr>
              <w:t>&amp;</w:t>
            </w:r>
            <w:r w:rsidRPr="00153F59">
              <w:rPr>
                <w:b/>
              </w:rPr>
              <w:t>inParams</w:t>
            </w:r>
            <w:r w:rsidRPr="00153F59">
              <w:rPr>
                <w:rFonts w:hint="eastAsia"/>
                <w:b/>
              </w:rPr>
              <w:t>：存储数据库标签的数组</w:t>
            </w:r>
            <w:r w:rsidRPr="00153F59">
              <w:rPr>
                <w:rFonts w:eastAsia="宋体" w:hint="eastAsia"/>
                <w:b/>
                <w:szCs w:val="20"/>
              </w:rPr>
              <w:t>；</w:t>
            </w:r>
          </w:p>
          <w:p w14:paraId="796D6A2D" w14:textId="792080C1" w:rsidR="006A1FB6" w:rsidRPr="00153F59" w:rsidRDefault="00B42349" w:rsidP="00B42349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vector&lt;string&gt; *object</w:t>
            </w:r>
            <w:r w:rsidRPr="00153F59">
              <w:rPr>
                <w:rFonts w:hint="eastAsia"/>
                <w:b/>
              </w:rPr>
              <w:t>：出参，结果集；</w:t>
            </w:r>
          </w:p>
        </w:tc>
      </w:tr>
      <w:tr w:rsidR="006A1FB6" w:rsidRPr="00153F59" w14:paraId="2971B836" w14:textId="77777777" w:rsidTr="00DF2DFA">
        <w:trPr>
          <w:trHeight w:val="20"/>
        </w:trPr>
        <w:tc>
          <w:tcPr>
            <w:tcW w:w="1802" w:type="dxa"/>
          </w:tcPr>
          <w:p w14:paraId="1480E967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3086D070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3EF71F1F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6A1FB6" w:rsidRPr="00153F59" w14:paraId="051EFB59" w14:textId="77777777" w:rsidTr="00DF2DFA">
        <w:trPr>
          <w:trHeight w:val="20"/>
        </w:trPr>
        <w:tc>
          <w:tcPr>
            <w:tcW w:w="1802" w:type="dxa"/>
          </w:tcPr>
          <w:p w14:paraId="0AB4C231" w14:textId="77777777" w:rsidR="006A1FB6" w:rsidRPr="00B43FBF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备注</w:t>
            </w:r>
          </w:p>
        </w:tc>
        <w:tc>
          <w:tcPr>
            <w:tcW w:w="6658" w:type="dxa"/>
          </w:tcPr>
          <w:p w14:paraId="538A8BB8" w14:textId="09B4871E" w:rsidR="006A1FB6" w:rsidRPr="00153F59" w:rsidRDefault="00B4234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重载</w:t>
            </w:r>
            <w:r w:rsidR="00D057ED">
              <w:rPr>
                <w:rFonts w:hint="eastAsia"/>
                <w:b/>
              </w:rPr>
              <w:t>，不支持</w:t>
            </w:r>
            <w:r w:rsidR="00D057ED">
              <w:rPr>
                <w:rFonts w:hint="eastAsia"/>
                <w:b/>
              </w:rPr>
              <w:t>lob</w:t>
            </w:r>
            <w:r w:rsidR="00D057ED">
              <w:rPr>
                <w:rFonts w:hint="eastAsia"/>
                <w:b/>
              </w:rPr>
              <w:t>类型，不支持缓存</w:t>
            </w:r>
          </w:p>
        </w:tc>
      </w:tr>
    </w:tbl>
    <w:p w14:paraId="109D2F38" w14:textId="77777777" w:rsidR="006A1FB6" w:rsidRDefault="006A1FB6" w:rsidP="006A1FB6"/>
    <w:p w14:paraId="79293F6C" w14:textId="7240D138" w:rsidR="006A1FB6" w:rsidRPr="0096275F" w:rsidRDefault="006A1FB6" w:rsidP="006A1FB6">
      <w:pPr>
        <w:pStyle w:val="4"/>
        <w:numPr>
          <w:ilvl w:val="0"/>
          <w:numId w:val="26"/>
        </w:numPr>
      </w:pPr>
      <w:r>
        <w:rPr>
          <w:rFonts w:hint="eastAsia"/>
        </w:rPr>
        <w:t>q</w:t>
      </w:r>
      <w:r w:rsidRPr="00153F59">
        <w:t>ueryFor</w:t>
      </w:r>
      <w:r>
        <w:rPr>
          <w:rFonts w:hint="eastAsia"/>
        </w:rPr>
        <w:t>Object</w:t>
      </w:r>
      <w:r w:rsidR="00B42349">
        <w:rPr>
          <w:rFonts w:hint="eastAsia"/>
        </w:rPr>
        <w:t>BySQL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6A1FB6" w:rsidRPr="00153F59" w14:paraId="0B822956" w14:textId="77777777" w:rsidTr="00DF2DFA">
        <w:trPr>
          <w:trHeight w:val="20"/>
        </w:trPr>
        <w:tc>
          <w:tcPr>
            <w:tcW w:w="1802" w:type="dxa"/>
          </w:tcPr>
          <w:p w14:paraId="3E730866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5E15F5C3" w14:textId="2E9DBDC0" w:rsidR="006A1FB6" w:rsidRPr="00153F59" w:rsidRDefault="00B42349" w:rsidP="000C3868">
            <w:pPr>
              <w:pStyle w:val="ad"/>
              <w:spacing w:line="240" w:lineRule="auto"/>
              <w:ind w:firstLine="0"/>
              <w:rPr>
                <w:b/>
              </w:rPr>
            </w:pPr>
            <w:r w:rsidRPr="000C3868">
              <w:rPr>
                <w:b/>
              </w:rPr>
              <w:t xml:space="preserve">int </w:t>
            </w:r>
            <w:proofErr w:type="gramStart"/>
            <w:r w:rsidRPr="000C3868">
              <w:rPr>
                <w:b/>
              </w:rPr>
              <w:t>queryForObjectBySQL(</w:t>
            </w:r>
            <w:proofErr w:type="gramEnd"/>
            <w:r w:rsidRPr="000C3868">
              <w:rPr>
                <w:b/>
              </w:rPr>
              <w:t>int db_no_in,</w:t>
            </w:r>
            <w:r w:rsidRPr="000C3868">
              <w:rPr>
                <w:rFonts w:hint="eastAsia"/>
                <w:b/>
              </w:rPr>
              <w:t xml:space="preserve"> </w:t>
            </w:r>
            <w:r w:rsidRPr="000C3868">
              <w:rPr>
                <w:b/>
              </w:rPr>
              <w:t>char *sql_in,</w:t>
            </w:r>
            <w:r w:rsidRPr="000C3868">
              <w:rPr>
                <w:rFonts w:hint="eastAsia"/>
                <w:b/>
              </w:rPr>
              <w:t xml:space="preserve"> </w:t>
            </w:r>
            <w:r w:rsidRPr="000C3868">
              <w:rPr>
                <w:b/>
              </w:rPr>
              <w:t>map&lt;string,string&gt; &amp;inParams,</w:t>
            </w:r>
            <w:r w:rsidR="000C3868">
              <w:rPr>
                <w:rFonts w:hint="eastAsia"/>
                <w:b/>
              </w:rPr>
              <w:t xml:space="preserve"> </w:t>
            </w:r>
            <w:r w:rsidRPr="000C3868">
              <w:rPr>
                <w:b/>
              </w:rPr>
              <w:t>vector&lt;string&gt; *object);</w:t>
            </w:r>
          </w:p>
        </w:tc>
      </w:tr>
      <w:tr w:rsidR="006A1FB6" w:rsidRPr="00153F59" w14:paraId="48A81899" w14:textId="77777777" w:rsidTr="00DF2DFA">
        <w:trPr>
          <w:trHeight w:val="20"/>
        </w:trPr>
        <w:tc>
          <w:tcPr>
            <w:tcW w:w="1802" w:type="dxa"/>
          </w:tcPr>
          <w:p w14:paraId="1B788683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79CD00E4" w14:textId="59ADF7A4" w:rsidR="006A1FB6" w:rsidRPr="00153F59" w:rsidRDefault="00B42349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自定义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，</w:t>
            </w:r>
            <w:r w:rsidR="006A1FB6" w:rsidRPr="00153F59">
              <w:rPr>
                <w:rFonts w:hint="eastAsia"/>
                <w:b/>
              </w:rPr>
              <w:t>执行</w:t>
            </w:r>
            <w:r w:rsidR="006A1FB6" w:rsidRPr="00153F59">
              <w:rPr>
                <w:rFonts w:hint="eastAsia"/>
                <w:b/>
              </w:rPr>
              <w:t>select</w:t>
            </w:r>
            <w:r w:rsidR="006A1FB6" w:rsidRPr="00153F59">
              <w:rPr>
                <w:rFonts w:hint="eastAsia"/>
                <w:b/>
              </w:rPr>
              <w:t>，获得单行结果</w:t>
            </w:r>
          </w:p>
        </w:tc>
      </w:tr>
      <w:tr w:rsidR="006A1FB6" w:rsidRPr="00153F59" w14:paraId="5C7237CB" w14:textId="77777777" w:rsidTr="00DF2DFA">
        <w:trPr>
          <w:trHeight w:val="20"/>
        </w:trPr>
        <w:tc>
          <w:tcPr>
            <w:tcW w:w="1802" w:type="dxa"/>
          </w:tcPr>
          <w:p w14:paraId="73C48377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329049AA" w14:textId="77777777" w:rsidR="00B42349" w:rsidRDefault="00B42349" w:rsidP="00B42349">
            <w:pPr>
              <w:pStyle w:val="ad"/>
              <w:spacing w:line="240" w:lineRule="auto"/>
              <w:ind w:firstLine="0"/>
              <w:rPr>
                <w:b/>
              </w:rPr>
            </w:pPr>
            <w:r w:rsidRPr="003B2D68">
              <w:rPr>
                <w:b/>
              </w:rPr>
              <w:t>db_no_in</w:t>
            </w:r>
            <w:r w:rsidRPr="003B2D68">
              <w:rPr>
                <w:rFonts w:hint="eastAsia"/>
                <w:b/>
              </w:rPr>
              <w:t>：数据库标签；</w:t>
            </w:r>
          </w:p>
          <w:p w14:paraId="6466C962" w14:textId="77777777" w:rsidR="00B42349" w:rsidRPr="00153F59" w:rsidRDefault="00B42349" w:rsidP="00B42349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char *</w:t>
            </w:r>
            <w:r w:rsidRPr="003B2D68">
              <w:rPr>
                <w:b/>
              </w:rPr>
              <w:t xml:space="preserve"> sql_in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自定义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语句；</w:t>
            </w:r>
          </w:p>
          <w:p w14:paraId="3D9DAAC4" w14:textId="3DCE9A33" w:rsidR="006A1FB6" w:rsidRPr="00153F59" w:rsidRDefault="00B42349" w:rsidP="00B42349">
            <w:pPr>
              <w:rPr>
                <w:rFonts w:eastAsia="宋体"/>
                <w:b/>
                <w:szCs w:val="20"/>
              </w:rPr>
            </w:pPr>
            <w:r w:rsidRPr="00153F59">
              <w:rPr>
                <w:b/>
              </w:rPr>
              <w:t xml:space="preserve">map&lt;string,string&gt; </w:t>
            </w:r>
            <w:r>
              <w:rPr>
                <w:rFonts w:hint="eastAsia"/>
                <w:b/>
              </w:rPr>
              <w:t>&amp;</w:t>
            </w:r>
            <w:r w:rsidRPr="00153F59">
              <w:rPr>
                <w:b/>
              </w:rPr>
              <w:t>inParams</w:t>
            </w:r>
            <w:r w:rsidRPr="00153F59">
              <w:rPr>
                <w:rFonts w:hint="eastAsia"/>
                <w:b/>
              </w:rPr>
              <w:t>：存储数据库标签的数组</w:t>
            </w:r>
            <w:r w:rsidR="006A1FB6" w:rsidRPr="00153F59">
              <w:rPr>
                <w:rFonts w:eastAsia="宋体" w:hint="eastAsia"/>
                <w:b/>
                <w:szCs w:val="20"/>
              </w:rPr>
              <w:t>；</w:t>
            </w:r>
          </w:p>
          <w:p w14:paraId="64AD03A8" w14:textId="77777777" w:rsidR="006A1FB6" w:rsidRPr="00153F59" w:rsidRDefault="006A1FB6" w:rsidP="00DF2DFA">
            <w:pPr>
              <w:rPr>
                <w:rFonts w:eastAsia="宋体"/>
                <w:b/>
                <w:szCs w:val="20"/>
              </w:rPr>
            </w:pPr>
            <w:r w:rsidRPr="00153F59">
              <w:rPr>
                <w:rFonts w:eastAsia="宋体"/>
                <w:b/>
                <w:szCs w:val="20"/>
              </w:rPr>
              <w:t>vector&lt;string&gt; *object</w:t>
            </w:r>
            <w:r w:rsidRPr="00153F59">
              <w:rPr>
                <w:rFonts w:eastAsia="宋体" w:hint="eastAsia"/>
                <w:b/>
                <w:szCs w:val="20"/>
              </w:rPr>
              <w:t>：出参，结果集；</w:t>
            </w:r>
          </w:p>
        </w:tc>
      </w:tr>
      <w:tr w:rsidR="006A1FB6" w:rsidRPr="00153F59" w14:paraId="0C46806F" w14:textId="77777777" w:rsidTr="00DF2DFA">
        <w:trPr>
          <w:trHeight w:val="20"/>
        </w:trPr>
        <w:tc>
          <w:tcPr>
            <w:tcW w:w="1802" w:type="dxa"/>
          </w:tcPr>
          <w:p w14:paraId="24D358F0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5B07C222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53AF6F1D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6A1FB6" w:rsidRPr="00153F59" w14:paraId="40342918" w14:textId="77777777" w:rsidTr="00DF2DFA">
        <w:trPr>
          <w:trHeight w:val="20"/>
        </w:trPr>
        <w:tc>
          <w:tcPr>
            <w:tcW w:w="1802" w:type="dxa"/>
          </w:tcPr>
          <w:p w14:paraId="07B9CE16" w14:textId="77777777" w:rsidR="006A1FB6" w:rsidRPr="00B43FBF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7E23D876" w14:textId="6DB02E76" w:rsidR="006A1FB6" w:rsidRPr="00153F59" w:rsidRDefault="00B42349" w:rsidP="00DF2DFA">
            <w:pPr>
              <w:rPr>
                <w:rFonts w:eastAsia="宋体"/>
                <w:b/>
                <w:szCs w:val="20"/>
              </w:rPr>
            </w:pPr>
            <w:r>
              <w:rPr>
                <w:rFonts w:hint="eastAsia"/>
                <w:b/>
              </w:rPr>
              <w:t>函数重载</w:t>
            </w:r>
            <w:r w:rsidR="00D057ED">
              <w:rPr>
                <w:rFonts w:hint="eastAsia"/>
                <w:b/>
              </w:rPr>
              <w:t>，不支持</w:t>
            </w:r>
            <w:r w:rsidR="00D057ED">
              <w:rPr>
                <w:rFonts w:hint="eastAsia"/>
                <w:b/>
              </w:rPr>
              <w:t>lob</w:t>
            </w:r>
            <w:r w:rsidR="00D057ED">
              <w:rPr>
                <w:rFonts w:hint="eastAsia"/>
                <w:b/>
              </w:rPr>
              <w:t>类型，不支持缓存</w:t>
            </w:r>
          </w:p>
        </w:tc>
      </w:tr>
    </w:tbl>
    <w:p w14:paraId="2C194BDF" w14:textId="77777777" w:rsidR="006A1FB6" w:rsidRDefault="006A1FB6" w:rsidP="006A1FB6"/>
    <w:p w14:paraId="61806ECB" w14:textId="59451A53" w:rsidR="006A1FB6" w:rsidRPr="0096275F" w:rsidRDefault="006A1FB6" w:rsidP="006A1FB6">
      <w:pPr>
        <w:pStyle w:val="4"/>
        <w:numPr>
          <w:ilvl w:val="0"/>
          <w:numId w:val="26"/>
        </w:numPr>
      </w:pPr>
      <w:r>
        <w:rPr>
          <w:rFonts w:hint="eastAsia"/>
        </w:rPr>
        <w:t>DML</w:t>
      </w:r>
      <w:r w:rsidR="00B42349">
        <w:rPr>
          <w:rFonts w:hint="eastAsia"/>
        </w:rPr>
        <w:t>BySQL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6A1FB6" w:rsidRPr="00153F59" w14:paraId="6A9C15E1" w14:textId="77777777" w:rsidTr="00DF2DFA">
        <w:trPr>
          <w:trHeight w:val="20"/>
        </w:trPr>
        <w:tc>
          <w:tcPr>
            <w:tcW w:w="1802" w:type="dxa"/>
          </w:tcPr>
          <w:p w14:paraId="17275836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5B6FC9C3" w14:textId="06B87E79" w:rsidR="006A1FB6" w:rsidRPr="00153F59" w:rsidRDefault="00D3235F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D3235F">
              <w:rPr>
                <w:b/>
              </w:rPr>
              <w:t xml:space="preserve">int </w:t>
            </w:r>
            <w:proofErr w:type="gramStart"/>
            <w:r w:rsidRPr="00D3235F">
              <w:rPr>
                <w:b/>
              </w:rPr>
              <w:t>DMLBySQL(</w:t>
            </w:r>
            <w:proofErr w:type="gramEnd"/>
            <w:r w:rsidRPr="00D3235F">
              <w:rPr>
                <w:b/>
              </w:rPr>
              <w:t>int db_no_in,</w:t>
            </w:r>
            <w:r>
              <w:rPr>
                <w:rFonts w:hint="eastAsia"/>
                <w:b/>
              </w:rPr>
              <w:t xml:space="preserve"> </w:t>
            </w:r>
            <w:r w:rsidRPr="00D3235F">
              <w:rPr>
                <w:b/>
              </w:rPr>
              <w:t>char *sql_in,</w:t>
            </w:r>
            <w:r>
              <w:rPr>
                <w:rFonts w:hint="eastAsia"/>
                <w:b/>
              </w:rPr>
              <w:t xml:space="preserve"> </w:t>
            </w:r>
            <w:r w:rsidRPr="00D3235F">
              <w:rPr>
                <w:b/>
              </w:rPr>
              <w:t>map&lt;string,string&gt; &amp;inParams);</w:t>
            </w:r>
          </w:p>
        </w:tc>
      </w:tr>
      <w:tr w:rsidR="006A1FB6" w:rsidRPr="00153F59" w14:paraId="3AFC1D22" w14:textId="77777777" w:rsidTr="00DF2DFA">
        <w:trPr>
          <w:trHeight w:val="20"/>
        </w:trPr>
        <w:tc>
          <w:tcPr>
            <w:tcW w:w="1802" w:type="dxa"/>
          </w:tcPr>
          <w:p w14:paraId="010042FE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0216AD1F" w14:textId="34C23B1B" w:rsidR="006A1FB6" w:rsidRPr="00153F59" w:rsidRDefault="00D3235F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自定义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，</w:t>
            </w:r>
            <w:r w:rsidR="006A1FB6" w:rsidRPr="00153F59">
              <w:rPr>
                <w:rFonts w:hint="eastAsia"/>
                <w:b/>
              </w:rPr>
              <w:t>执行</w:t>
            </w:r>
            <w:r w:rsidR="006A1FB6" w:rsidRPr="00153F59">
              <w:rPr>
                <w:rFonts w:hint="eastAsia"/>
                <w:b/>
              </w:rPr>
              <w:t>update</w:t>
            </w:r>
            <w:r w:rsidR="006A1FB6" w:rsidRPr="00153F59">
              <w:rPr>
                <w:rFonts w:hint="eastAsia"/>
                <w:b/>
              </w:rPr>
              <w:t>，</w:t>
            </w:r>
            <w:r w:rsidR="006A1FB6" w:rsidRPr="00153F59">
              <w:rPr>
                <w:rFonts w:hint="eastAsia"/>
                <w:b/>
              </w:rPr>
              <w:t>delete</w:t>
            </w:r>
            <w:r w:rsidR="006A1FB6" w:rsidRPr="00153F59">
              <w:rPr>
                <w:rFonts w:hint="eastAsia"/>
                <w:b/>
              </w:rPr>
              <w:t>，</w:t>
            </w:r>
            <w:r w:rsidR="006A1FB6" w:rsidRPr="00153F59">
              <w:rPr>
                <w:rFonts w:hint="eastAsia"/>
                <w:b/>
              </w:rPr>
              <w:t>insert</w:t>
            </w:r>
          </w:p>
        </w:tc>
      </w:tr>
      <w:tr w:rsidR="006A1FB6" w:rsidRPr="00153F59" w14:paraId="228BCA09" w14:textId="77777777" w:rsidTr="00DF2DFA">
        <w:trPr>
          <w:trHeight w:val="20"/>
        </w:trPr>
        <w:tc>
          <w:tcPr>
            <w:tcW w:w="1802" w:type="dxa"/>
          </w:tcPr>
          <w:p w14:paraId="74F68065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76D4C95D" w14:textId="52B84A13" w:rsidR="00D3235F" w:rsidRDefault="00D3235F" w:rsidP="00D3235F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d</w:t>
            </w:r>
            <w:r w:rsidRPr="003B2D68">
              <w:rPr>
                <w:b/>
              </w:rPr>
              <w:t>b_no_in</w:t>
            </w:r>
            <w:r w:rsidRPr="003B2D68">
              <w:rPr>
                <w:rFonts w:hint="eastAsia"/>
                <w:b/>
              </w:rPr>
              <w:t>：数据库标签；</w:t>
            </w:r>
          </w:p>
          <w:p w14:paraId="5C3DFE81" w14:textId="77777777" w:rsidR="00D3235F" w:rsidRPr="00153F59" w:rsidRDefault="00D3235F" w:rsidP="00D3235F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>char *</w:t>
            </w:r>
            <w:r w:rsidRPr="003B2D68">
              <w:rPr>
                <w:b/>
              </w:rPr>
              <w:t xml:space="preserve"> sql_in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自定义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语句；</w:t>
            </w:r>
          </w:p>
          <w:p w14:paraId="6F8A2A75" w14:textId="7B974EF3" w:rsidR="006A1FB6" w:rsidRPr="00D3235F" w:rsidRDefault="00D3235F" w:rsidP="00D3235F">
            <w:pPr>
              <w:rPr>
                <w:rFonts w:eastAsia="宋体"/>
                <w:b/>
                <w:szCs w:val="20"/>
              </w:rPr>
            </w:pPr>
            <w:r w:rsidRPr="00153F59">
              <w:rPr>
                <w:b/>
              </w:rPr>
              <w:t xml:space="preserve">map&lt;string,string&gt; </w:t>
            </w:r>
            <w:r>
              <w:rPr>
                <w:rFonts w:hint="eastAsia"/>
                <w:b/>
              </w:rPr>
              <w:t>&amp;</w:t>
            </w:r>
            <w:r w:rsidRPr="00153F59">
              <w:rPr>
                <w:b/>
              </w:rPr>
              <w:t>inParams</w:t>
            </w:r>
            <w:r w:rsidRPr="00153F59">
              <w:rPr>
                <w:rFonts w:hint="eastAsia"/>
                <w:b/>
              </w:rPr>
              <w:t>：存储数据库标签的数组</w:t>
            </w:r>
            <w:r w:rsidRPr="00153F59">
              <w:rPr>
                <w:rFonts w:eastAsia="宋体" w:hint="eastAsia"/>
                <w:b/>
                <w:szCs w:val="20"/>
              </w:rPr>
              <w:t>；</w:t>
            </w:r>
          </w:p>
        </w:tc>
      </w:tr>
      <w:tr w:rsidR="006A1FB6" w:rsidRPr="00153F59" w14:paraId="3F52DF27" w14:textId="77777777" w:rsidTr="00DF2DFA">
        <w:trPr>
          <w:trHeight w:val="20"/>
        </w:trPr>
        <w:tc>
          <w:tcPr>
            <w:tcW w:w="1802" w:type="dxa"/>
          </w:tcPr>
          <w:p w14:paraId="67D274BD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0FD55CB7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</w:p>
          <w:p w14:paraId="07529B18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1:</w:t>
            </w:r>
            <w:r w:rsidRPr="00153F59">
              <w:rPr>
                <w:rFonts w:hint="eastAsia"/>
                <w:b/>
              </w:rPr>
              <w:t>受影响行为</w:t>
            </w: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；</w:t>
            </w:r>
          </w:p>
          <w:p w14:paraId="0714AD8E" w14:textId="77777777" w:rsidR="006A1FB6" w:rsidRPr="00153F59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6A1FB6" w:rsidRPr="00153F59" w14:paraId="39C63DEC" w14:textId="77777777" w:rsidTr="00DF2DFA">
        <w:trPr>
          <w:trHeight w:val="20"/>
        </w:trPr>
        <w:tc>
          <w:tcPr>
            <w:tcW w:w="1802" w:type="dxa"/>
          </w:tcPr>
          <w:p w14:paraId="6947A858" w14:textId="77777777" w:rsidR="006A1FB6" w:rsidRPr="00B43FBF" w:rsidRDefault="006A1FB6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7D121540" w14:textId="1AF35749" w:rsidR="006A1FB6" w:rsidRPr="00153F59" w:rsidRDefault="00400E9D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不支持缓存</w:t>
            </w:r>
            <w:r w:rsidR="00D057ED">
              <w:rPr>
                <w:rFonts w:hint="eastAsia"/>
                <w:b/>
              </w:rPr>
              <w:t>，不支持</w:t>
            </w:r>
            <w:r w:rsidR="00D057ED">
              <w:rPr>
                <w:rFonts w:hint="eastAsia"/>
                <w:b/>
              </w:rPr>
              <w:t>lob</w:t>
            </w:r>
            <w:r w:rsidR="00D057ED">
              <w:rPr>
                <w:rFonts w:hint="eastAsia"/>
                <w:b/>
              </w:rPr>
              <w:t>类型，不支持缓存</w:t>
            </w:r>
          </w:p>
        </w:tc>
      </w:tr>
    </w:tbl>
    <w:p w14:paraId="663C1FC6" w14:textId="77777777" w:rsidR="003674FB" w:rsidRDefault="003674FB"/>
    <w:p w14:paraId="3A6FEB99" w14:textId="129CAAE4" w:rsidR="00865B91" w:rsidRPr="0096275F" w:rsidRDefault="00865B91" w:rsidP="00865B91">
      <w:pPr>
        <w:pStyle w:val="4"/>
        <w:numPr>
          <w:ilvl w:val="0"/>
          <w:numId w:val="26"/>
        </w:numPr>
      </w:pPr>
      <w:r>
        <w:rPr>
          <w:rFonts w:hint="eastAsia"/>
        </w:rPr>
        <w:t>Commit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865B91" w:rsidRPr="00153F59" w14:paraId="68DB6CB3" w14:textId="77777777" w:rsidTr="00DF2DFA">
        <w:trPr>
          <w:trHeight w:val="20"/>
        </w:trPr>
        <w:tc>
          <w:tcPr>
            <w:tcW w:w="1802" w:type="dxa"/>
          </w:tcPr>
          <w:p w14:paraId="72AE22F9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1D8094DC" w14:textId="35974ED3" w:rsidR="00865B91" w:rsidRPr="00153F59" w:rsidRDefault="00865B91" w:rsidP="00865B91">
            <w:pPr>
              <w:pStyle w:val="ad"/>
              <w:spacing w:line="240" w:lineRule="auto"/>
              <w:ind w:firstLine="0"/>
              <w:rPr>
                <w:b/>
              </w:rPr>
            </w:pPr>
            <w:r w:rsidRPr="00865B91">
              <w:rPr>
                <w:b/>
              </w:rPr>
              <w:t xml:space="preserve">int </w:t>
            </w:r>
            <w:proofErr w:type="gramStart"/>
            <w:r w:rsidRPr="00865B91">
              <w:rPr>
                <w:b/>
              </w:rPr>
              <w:t>Commit(</w:t>
            </w:r>
            <w:proofErr w:type="gramEnd"/>
            <w:r w:rsidRPr="00865B91">
              <w:rPr>
                <w:b/>
              </w:rPr>
              <w:t>);</w:t>
            </w:r>
          </w:p>
        </w:tc>
      </w:tr>
      <w:tr w:rsidR="00865B91" w:rsidRPr="00153F59" w14:paraId="73D4D14A" w14:textId="77777777" w:rsidTr="00DF2DFA">
        <w:trPr>
          <w:trHeight w:val="20"/>
        </w:trPr>
        <w:tc>
          <w:tcPr>
            <w:tcW w:w="1802" w:type="dxa"/>
          </w:tcPr>
          <w:p w14:paraId="44E5F262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44906DE5" w14:textId="5FB29C74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提交</w:t>
            </w:r>
          </w:p>
        </w:tc>
      </w:tr>
      <w:tr w:rsidR="00865B91" w:rsidRPr="00153F59" w14:paraId="30BBE30E" w14:textId="77777777" w:rsidTr="00DF2DFA">
        <w:trPr>
          <w:trHeight w:val="20"/>
        </w:trPr>
        <w:tc>
          <w:tcPr>
            <w:tcW w:w="1802" w:type="dxa"/>
          </w:tcPr>
          <w:p w14:paraId="466E01B0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462E36F" w14:textId="598E8341" w:rsidR="00865B91" w:rsidRPr="00D3235F" w:rsidRDefault="00865B91" w:rsidP="00DF2DFA">
            <w:pPr>
              <w:rPr>
                <w:rFonts w:eastAsia="宋体"/>
                <w:b/>
                <w:szCs w:val="20"/>
              </w:rPr>
            </w:pPr>
            <w:r>
              <w:rPr>
                <w:rFonts w:eastAsia="宋体" w:hint="eastAsia"/>
                <w:b/>
                <w:szCs w:val="20"/>
              </w:rPr>
              <w:t>无</w:t>
            </w:r>
            <w:r w:rsidRPr="00153F59">
              <w:rPr>
                <w:rFonts w:eastAsia="宋体" w:hint="eastAsia"/>
                <w:b/>
                <w:szCs w:val="20"/>
              </w:rPr>
              <w:t>；</w:t>
            </w:r>
          </w:p>
        </w:tc>
      </w:tr>
      <w:tr w:rsidR="00865B91" w:rsidRPr="00153F59" w14:paraId="249B99E0" w14:textId="77777777" w:rsidTr="00DF2DFA">
        <w:trPr>
          <w:trHeight w:val="20"/>
        </w:trPr>
        <w:tc>
          <w:tcPr>
            <w:tcW w:w="1802" w:type="dxa"/>
          </w:tcPr>
          <w:p w14:paraId="33025FBC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3E586FD3" w14:textId="1227E081" w:rsidR="00865B91" w:rsidRPr="00153F59" w:rsidRDefault="00865B91" w:rsidP="00865B91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  <w:r w:rsidRPr="00153F59">
              <w:rPr>
                <w:rFonts w:hint="eastAsia"/>
                <w:b/>
              </w:rPr>
              <w:t xml:space="preserve"> </w:t>
            </w:r>
          </w:p>
          <w:p w14:paraId="61C6D9BA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865B91" w:rsidRPr="00153F59" w14:paraId="599FFAAD" w14:textId="77777777" w:rsidTr="00DF2DFA">
        <w:trPr>
          <w:trHeight w:val="20"/>
        </w:trPr>
        <w:tc>
          <w:tcPr>
            <w:tcW w:w="1802" w:type="dxa"/>
          </w:tcPr>
          <w:p w14:paraId="006AF009" w14:textId="77777777" w:rsidR="00865B91" w:rsidRPr="00B43FBF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21872B97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</w:tbl>
    <w:p w14:paraId="65AF2CB5" w14:textId="77777777" w:rsidR="00CB2433" w:rsidRPr="0096275F" w:rsidRDefault="00CB2433" w:rsidP="00CB2433">
      <w:pPr>
        <w:pStyle w:val="4"/>
        <w:numPr>
          <w:ilvl w:val="0"/>
          <w:numId w:val="26"/>
        </w:numPr>
      </w:pPr>
      <w:r>
        <w:rPr>
          <w:rFonts w:hint="eastAsia"/>
        </w:rPr>
        <w:lastRenderedPageBreak/>
        <w:t>Commit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CB2433" w:rsidRPr="00153F59" w14:paraId="1F1DC2FD" w14:textId="77777777" w:rsidTr="00B23086">
        <w:trPr>
          <w:trHeight w:val="20"/>
        </w:trPr>
        <w:tc>
          <w:tcPr>
            <w:tcW w:w="1802" w:type="dxa"/>
          </w:tcPr>
          <w:p w14:paraId="0C531AC3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6B3659BE" w14:textId="5A75884E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865B91">
              <w:rPr>
                <w:b/>
              </w:rPr>
              <w:t xml:space="preserve">int </w:t>
            </w:r>
            <w:proofErr w:type="gramStart"/>
            <w:r w:rsidRPr="00865B91">
              <w:rPr>
                <w:b/>
              </w:rPr>
              <w:t>Commit(</w:t>
            </w:r>
            <w:proofErr w:type="gramEnd"/>
            <w:r>
              <w:rPr>
                <w:rFonts w:hint="eastAsia"/>
                <w:b/>
              </w:rPr>
              <w:t>int n</w:t>
            </w:r>
            <w:r w:rsidRPr="00865B91">
              <w:rPr>
                <w:b/>
              </w:rPr>
              <w:t>);</w:t>
            </w:r>
          </w:p>
        </w:tc>
      </w:tr>
      <w:tr w:rsidR="00CB2433" w:rsidRPr="00153F59" w14:paraId="6C3CFE35" w14:textId="77777777" w:rsidTr="00B23086">
        <w:trPr>
          <w:trHeight w:val="20"/>
        </w:trPr>
        <w:tc>
          <w:tcPr>
            <w:tcW w:w="1802" w:type="dxa"/>
          </w:tcPr>
          <w:p w14:paraId="53CE2C37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27831EB0" w14:textId="4CFEDF7F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按库提交</w:t>
            </w:r>
          </w:p>
        </w:tc>
      </w:tr>
      <w:tr w:rsidR="00CB2433" w:rsidRPr="00153F59" w14:paraId="73B0B776" w14:textId="77777777" w:rsidTr="00B23086">
        <w:trPr>
          <w:trHeight w:val="20"/>
        </w:trPr>
        <w:tc>
          <w:tcPr>
            <w:tcW w:w="1802" w:type="dxa"/>
          </w:tcPr>
          <w:p w14:paraId="7AF120E6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0F881C42" w14:textId="0948A544" w:rsidR="00CB2433" w:rsidRPr="00D3235F" w:rsidRDefault="00CB2433" w:rsidP="00B23086">
            <w:pPr>
              <w:rPr>
                <w:rFonts w:eastAsia="宋体"/>
                <w:b/>
                <w:szCs w:val="20"/>
              </w:rPr>
            </w:pPr>
            <w:r>
              <w:rPr>
                <w:rFonts w:eastAsia="宋体" w:hint="eastAsia"/>
                <w:b/>
                <w:szCs w:val="20"/>
              </w:rPr>
              <w:t>int n</w:t>
            </w:r>
            <w:r>
              <w:rPr>
                <w:rFonts w:eastAsia="宋体" w:hint="eastAsia"/>
                <w:b/>
                <w:szCs w:val="20"/>
              </w:rPr>
              <w:t>：库标示</w:t>
            </w:r>
          </w:p>
        </w:tc>
      </w:tr>
      <w:tr w:rsidR="00CB2433" w:rsidRPr="00153F59" w14:paraId="72CDC524" w14:textId="77777777" w:rsidTr="00B23086">
        <w:trPr>
          <w:trHeight w:val="20"/>
        </w:trPr>
        <w:tc>
          <w:tcPr>
            <w:tcW w:w="1802" w:type="dxa"/>
          </w:tcPr>
          <w:p w14:paraId="5D7B1F81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57747898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  <w:r w:rsidRPr="00153F59">
              <w:rPr>
                <w:rFonts w:hint="eastAsia"/>
                <w:b/>
              </w:rPr>
              <w:t xml:space="preserve"> </w:t>
            </w:r>
          </w:p>
          <w:p w14:paraId="2A434C2B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CB2433" w:rsidRPr="00153F59" w14:paraId="58C17409" w14:textId="77777777" w:rsidTr="00B23086">
        <w:trPr>
          <w:trHeight w:val="20"/>
        </w:trPr>
        <w:tc>
          <w:tcPr>
            <w:tcW w:w="1802" w:type="dxa"/>
          </w:tcPr>
          <w:p w14:paraId="5B10E6C5" w14:textId="77777777" w:rsidR="00CB2433" w:rsidRPr="00B43FBF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3271F49A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</w:tbl>
    <w:p w14:paraId="781F593B" w14:textId="5099AE19" w:rsidR="00CB2433" w:rsidRDefault="00CB2433" w:rsidP="00865B91">
      <w:pPr>
        <w:pStyle w:val="4"/>
        <w:numPr>
          <w:ilvl w:val="0"/>
          <w:numId w:val="26"/>
        </w:numPr>
      </w:pPr>
      <w:r>
        <w:rPr>
          <w:rFonts w:hint="eastAsia"/>
        </w:rPr>
        <w:t>Rollback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CB2433" w:rsidRPr="00153F59" w14:paraId="6D4FCB37" w14:textId="77777777" w:rsidTr="00B23086">
        <w:trPr>
          <w:trHeight w:val="20"/>
        </w:trPr>
        <w:tc>
          <w:tcPr>
            <w:tcW w:w="1802" w:type="dxa"/>
          </w:tcPr>
          <w:p w14:paraId="1EB7AB3A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073091A3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865B91">
              <w:rPr>
                <w:b/>
              </w:rPr>
              <w:t xml:space="preserve">int </w:t>
            </w:r>
            <w:proofErr w:type="gramStart"/>
            <w:r w:rsidRPr="00865B91">
              <w:rPr>
                <w:b/>
              </w:rPr>
              <w:t>Rollback(</w:t>
            </w:r>
            <w:proofErr w:type="gramEnd"/>
            <w:r w:rsidRPr="00865B91">
              <w:rPr>
                <w:b/>
              </w:rPr>
              <w:t>);</w:t>
            </w:r>
          </w:p>
        </w:tc>
      </w:tr>
      <w:tr w:rsidR="00CB2433" w:rsidRPr="00153F59" w14:paraId="397E113D" w14:textId="77777777" w:rsidTr="00B23086">
        <w:trPr>
          <w:trHeight w:val="20"/>
        </w:trPr>
        <w:tc>
          <w:tcPr>
            <w:tcW w:w="1802" w:type="dxa"/>
          </w:tcPr>
          <w:p w14:paraId="2933F53E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49541387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回滚</w:t>
            </w:r>
          </w:p>
        </w:tc>
      </w:tr>
      <w:tr w:rsidR="00CB2433" w:rsidRPr="00153F59" w14:paraId="41A700CE" w14:textId="77777777" w:rsidTr="00B23086">
        <w:trPr>
          <w:trHeight w:val="20"/>
        </w:trPr>
        <w:tc>
          <w:tcPr>
            <w:tcW w:w="1802" w:type="dxa"/>
          </w:tcPr>
          <w:p w14:paraId="346819EB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8B70E29" w14:textId="77777777" w:rsidR="00CB2433" w:rsidRPr="00D3235F" w:rsidRDefault="00CB2433" w:rsidP="00B23086">
            <w:pPr>
              <w:rPr>
                <w:rFonts w:eastAsia="宋体"/>
                <w:b/>
                <w:szCs w:val="20"/>
              </w:rPr>
            </w:pPr>
            <w:r>
              <w:rPr>
                <w:rFonts w:eastAsia="宋体" w:hint="eastAsia"/>
                <w:b/>
                <w:szCs w:val="20"/>
              </w:rPr>
              <w:t>无</w:t>
            </w:r>
            <w:r w:rsidRPr="00153F59">
              <w:rPr>
                <w:rFonts w:eastAsia="宋体" w:hint="eastAsia"/>
                <w:b/>
                <w:szCs w:val="20"/>
              </w:rPr>
              <w:t>；</w:t>
            </w:r>
          </w:p>
        </w:tc>
      </w:tr>
      <w:tr w:rsidR="00CB2433" w:rsidRPr="00153F59" w14:paraId="25741808" w14:textId="77777777" w:rsidTr="00B23086">
        <w:trPr>
          <w:trHeight w:val="20"/>
        </w:trPr>
        <w:tc>
          <w:tcPr>
            <w:tcW w:w="1802" w:type="dxa"/>
          </w:tcPr>
          <w:p w14:paraId="3ED6A45F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4B6C9991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  <w:r w:rsidRPr="00153F59">
              <w:rPr>
                <w:rFonts w:hint="eastAsia"/>
                <w:b/>
              </w:rPr>
              <w:t xml:space="preserve"> </w:t>
            </w:r>
          </w:p>
          <w:p w14:paraId="204C2D57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CB2433" w:rsidRPr="00153F59" w14:paraId="47C1375B" w14:textId="77777777" w:rsidTr="00B23086">
        <w:trPr>
          <w:trHeight w:val="20"/>
        </w:trPr>
        <w:tc>
          <w:tcPr>
            <w:tcW w:w="1802" w:type="dxa"/>
          </w:tcPr>
          <w:p w14:paraId="71CAB1F0" w14:textId="77777777" w:rsidR="00CB2433" w:rsidRPr="00B43FBF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08192586" w14:textId="77777777" w:rsidR="00CB2433" w:rsidRPr="00153F59" w:rsidRDefault="00CB2433" w:rsidP="00B23086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</w:tbl>
    <w:p w14:paraId="1206820B" w14:textId="77777777" w:rsidR="00CB2433" w:rsidRPr="00CB2433" w:rsidRDefault="00CB2433" w:rsidP="00CB2433"/>
    <w:p w14:paraId="69609460" w14:textId="0B0CD3BB" w:rsidR="00865B91" w:rsidRPr="0096275F" w:rsidRDefault="00865B91" w:rsidP="00865B91">
      <w:pPr>
        <w:pStyle w:val="4"/>
        <w:numPr>
          <w:ilvl w:val="0"/>
          <w:numId w:val="26"/>
        </w:numPr>
      </w:pPr>
      <w:r>
        <w:rPr>
          <w:rFonts w:hint="eastAsia"/>
        </w:rPr>
        <w:t>Rollback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865B91" w:rsidRPr="00153F59" w14:paraId="40A27E6F" w14:textId="77777777" w:rsidTr="00DF2DFA">
        <w:trPr>
          <w:trHeight w:val="20"/>
        </w:trPr>
        <w:tc>
          <w:tcPr>
            <w:tcW w:w="1802" w:type="dxa"/>
          </w:tcPr>
          <w:p w14:paraId="39292102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79E42669" w14:textId="69FB07E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865B91">
              <w:rPr>
                <w:b/>
              </w:rPr>
              <w:t xml:space="preserve">int </w:t>
            </w:r>
            <w:proofErr w:type="gramStart"/>
            <w:r w:rsidRPr="00865B91">
              <w:rPr>
                <w:b/>
              </w:rPr>
              <w:t>Rollback(</w:t>
            </w:r>
            <w:proofErr w:type="gramEnd"/>
            <w:r w:rsidR="00CB2433">
              <w:rPr>
                <w:rFonts w:hint="eastAsia"/>
                <w:b/>
              </w:rPr>
              <w:t>int n</w:t>
            </w:r>
            <w:r w:rsidRPr="00865B91">
              <w:rPr>
                <w:b/>
              </w:rPr>
              <w:t>);</w:t>
            </w:r>
          </w:p>
        </w:tc>
      </w:tr>
      <w:tr w:rsidR="00865B91" w:rsidRPr="00153F59" w14:paraId="3C64A719" w14:textId="77777777" w:rsidTr="00DF2DFA">
        <w:trPr>
          <w:trHeight w:val="20"/>
        </w:trPr>
        <w:tc>
          <w:tcPr>
            <w:tcW w:w="1802" w:type="dxa"/>
          </w:tcPr>
          <w:p w14:paraId="34D93E91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0D421D24" w14:textId="33F81972" w:rsidR="00865B91" w:rsidRPr="00153F59" w:rsidRDefault="00CB2433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按库</w:t>
            </w:r>
            <w:r w:rsidR="00865B91">
              <w:rPr>
                <w:rFonts w:hint="eastAsia"/>
                <w:b/>
              </w:rPr>
              <w:t>回滚</w:t>
            </w:r>
          </w:p>
        </w:tc>
      </w:tr>
      <w:tr w:rsidR="00865B91" w:rsidRPr="00153F59" w14:paraId="65838E6E" w14:textId="77777777" w:rsidTr="00DF2DFA">
        <w:trPr>
          <w:trHeight w:val="20"/>
        </w:trPr>
        <w:tc>
          <w:tcPr>
            <w:tcW w:w="1802" w:type="dxa"/>
          </w:tcPr>
          <w:p w14:paraId="7C6B4CAF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EBD76CE" w14:textId="15FE0796" w:rsidR="00865B91" w:rsidRPr="00D3235F" w:rsidRDefault="00CB2433" w:rsidP="00DF2DFA">
            <w:pPr>
              <w:rPr>
                <w:rFonts w:eastAsia="宋体"/>
                <w:b/>
                <w:szCs w:val="20"/>
              </w:rPr>
            </w:pPr>
            <w:r>
              <w:rPr>
                <w:rFonts w:eastAsia="宋体" w:hint="eastAsia"/>
                <w:b/>
                <w:szCs w:val="20"/>
              </w:rPr>
              <w:t>int n</w:t>
            </w:r>
            <w:r>
              <w:rPr>
                <w:rFonts w:eastAsia="宋体" w:hint="eastAsia"/>
                <w:b/>
                <w:szCs w:val="20"/>
              </w:rPr>
              <w:t>：库标示</w:t>
            </w:r>
          </w:p>
        </w:tc>
      </w:tr>
      <w:tr w:rsidR="00865B91" w:rsidRPr="00153F59" w14:paraId="38ED37C1" w14:textId="77777777" w:rsidTr="00DF2DFA">
        <w:trPr>
          <w:trHeight w:val="20"/>
        </w:trPr>
        <w:tc>
          <w:tcPr>
            <w:tcW w:w="1802" w:type="dxa"/>
          </w:tcPr>
          <w:p w14:paraId="02FC0AC0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0142DEAE" w14:textId="0A115278" w:rsidR="00865B91" w:rsidRPr="00153F59" w:rsidRDefault="00865B91" w:rsidP="00865B91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  <w:r w:rsidRPr="00153F59">
              <w:rPr>
                <w:rFonts w:hint="eastAsia"/>
                <w:b/>
              </w:rPr>
              <w:t xml:space="preserve"> </w:t>
            </w:r>
          </w:p>
          <w:p w14:paraId="7D657959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865B91" w:rsidRPr="00153F59" w14:paraId="61AD24CC" w14:textId="77777777" w:rsidTr="00DF2DFA">
        <w:trPr>
          <w:trHeight w:val="20"/>
        </w:trPr>
        <w:tc>
          <w:tcPr>
            <w:tcW w:w="1802" w:type="dxa"/>
          </w:tcPr>
          <w:p w14:paraId="7F80C632" w14:textId="77777777" w:rsidR="00865B91" w:rsidRPr="00B43FBF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0A405943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</w:tbl>
    <w:p w14:paraId="3AAA17AC" w14:textId="77777777" w:rsidR="003674FB" w:rsidRDefault="003674FB"/>
    <w:p w14:paraId="3B480ED0" w14:textId="401416D6" w:rsidR="00865B91" w:rsidRPr="0096275F" w:rsidRDefault="00865B91" w:rsidP="00865B91">
      <w:pPr>
        <w:pStyle w:val="4"/>
        <w:numPr>
          <w:ilvl w:val="0"/>
          <w:numId w:val="26"/>
        </w:numPr>
      </w:pPr>
      <w:r>
        <w:rPr>
          <w:rFonts w:hint="eastAsia"/>
        </w:rPr>
        <w:t>Quit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865B91" w:rsidRPr="00153F59" w14:paraId="4771D022" w14:textId="77777777" w:rsidTr="00DF2DFA">
        <w:trPr>
          <w:trHeight w:val="20"/>
        </w:trPr>
        <w:tc>
          <w:tcPr>
            <w:tcW w:w="1802" w:type="dxa"/>
          </w:tcPr>
          <w:p w14:paraId="566D1448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31AFFC61" w14:textId="35901CCA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865B91">
              <w:rPr>
                <w:b/>
              </w:rPr>
              <w:t xml:space="preserve">void </w:t>
            </w:r>
            <w:proofErr w:type="gramStart"/>
            <w:r w:rsidRPr="00865B91">
              <w:rPr>
                <w:b/>
              </w:rPr>
              <w:t>Quit(</w:t>
            </w:r>
            <w:proofErr w:type="gramEnd"/>
            <w:r w:rsidRPr="00865B91">
              <w:rPr>
                <w:b/>
              </w:rPr>
              <w:t>);</w:t>
            </w:r>
          </w:p>
        </w:tc>
      </w:tr>
      <w:tr w:rsidR="00865B91" w:rsidRPr="00153F59" w14:paraId="698D233F" w14:textId="77777777" w:rsidTr="00DF2DFA">
        <w:trPr>
          <w:trHeight w:val="20"/>
        </w:trPr>
        <w:tc>
          <w:tcPr>
            <w:tcW w:w="1802" w:type="dxa"/>
          </w:tcPr>
          <w:p w14:paraId="744A7959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681E32BB" w14:textId="310B9F35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断开连接</w:t>
            </w:r>
          </w:p>
        </w:tc>
      </w:tr>
      <w:tr w:rsidR="00865B91" w:rsidRPr="00153F59" w14:paraId="4D1DA168" w14:textId="77777777" w:rsidTr="00DF2DFA">
        <w:trPr>
          <w:trHeight w:val="20"/>
        </w:trPr>
        <w:tc>
          <w:tcPr>
            <w:tcW w:w="1802" w:type="dxa"/>
          </w:tcPr>
          <w:p w14:paraId="668E16A1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74070A28" w14:textId="77777777" w:rsidR="00865B91" w:rsidRPr="00D3235F" w:rsidRDefault="00865B91" w:rsidP="00DF2DFA">
            <w:pPr>
              <w:rPr>
                <w:rFonts w:eastAsia="宋体"/>
                <w:b/>
                <w:szCs w:val="20"/>
              </w:rPr>
            </w:pPr>
            <w:r>
              <w:rPr>
                <w:rFonts w:eastAsia="宋体" w:hint="eastAsia"/>
                <w:b/>
                <w:szCs w:val="20"/>
              </w:rPr>
              <w:t>无</w:t>
            </w:r>
            <w:r w:rsidRPr="00153F59">
              <w:rPr>
                <w:rFonts w:eastAsia="宋体" w:hint="eastAsia"/>
                <w:b/>
                <w:szCs w:val="20"/>
              </w:rPr>
              <w:t>；</w:t>
            </w:r>
          </w:p>
        </w:tc>
      </w:tr>
      <w:tr w:rsidR="00865B91" w:rsidRPr="00153F59" w14:paraId="5257BE81" w14:textId="77777777" w:rsidTr="00DF2DFA">
        <w:trPr>
          <w:trHeight w:val="20"/>
        </w:trPr>
        <w:tc>
          <w:tcPr>
            <w:tcW w:w="1802" w:type="dxa"/>
          </w:tcPr>
          <w:p w14:paraId="04C5FCCF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65F71118" w14:textId="161EB45C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  <w:r w:rsidRPr="00153F59">
              <w:rPr>
                <w:rFonts w:hint="eastAsia"/>
                <w:b/>
              </w:rPr>
              <w:t>；</w:t>
            </w:r>
            <w:r w:rsidRPr="00153F59">
              <w:rPr>
                <w:rFonts w:hint="eastAsia"/>
                <w:b/>
              </w:rPr>
              <w:t xml:space="preserve"> </w:t>
            </w:r>
          </w:p>
        </w:tc>
      </w:tr>
      <w:tr w:rsidR="00865B91" w:rsidRPr="00153F59" w14:paraId="6F857522" w14:textId="77777777" w:rsidTr="00DF2DFA">
        <w:trPr>
          <w:trHeight w:val="20"/>
        </w:trPr>
        <w:tc>
          <w:tcPr>
            <w:tcW w:w="1802" w:type="dxa"/>
          </w:tcPr>
          <w:p w14:paraId="0B342D37" w14:textId="77777777" w:rsidR="00865B91" w:rsidRPr="00B43FBF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6BB73BFE" w14:textId="77777777" w:rsidR="00865B91" w:rsidRPr="00153F59" w:rsidRDefault="00865B91" w:rsidP="00DF2DFA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</w:tbl>
    <w:p w14:paraId="42C7E584" w14:textId="77777777" w:rsidR="007F453F" w:rsidRDefault="007F453F"/>
    <w:p w14:paraId="31EBBAA3" w14:textId="20EB5D51" w:rsidR="002C4FB9" w:rsidRPr="00D971F8" w:rsidRDefault="002C4FB9" w:rsidP="002C4FB9">
      <w:pPr>
        <w:pStyle w:val="4"/>
        <w:numPr>
          <w:ilvl w:val="0"/>
          <w:numId w:val="26"/>
        </w:numPr>
        <w:rPr>
          <w:strike/>
        </w:rPr>
      </w:pPr>
      <w:r w:rsidRPr="00D971F8">
        <w:rPr>
          <w:strike/>
        </w:rPr>
        <w:lastRenderedPageBreak/>
        <w:t>init_XxmlFi</w:t>
      </w:r>
      <w:r w:rsidRPr="00D971F8">
        <w:rPr>
          <w:rFonts w:hint="eastAsia"/>
          <w:strike/>
        </w:rPr>
        <w:t>le</w:t>
      </w:r>
      <w:r w:rsidR="009068C4" w:rsidRPr="00D971F8">
        <w:rPr>
          <w:rFonts w:hint="eastAsia"/>
          <w:strike/>
        </w:rPr>
        <w:t>（</w:t>
      </w:r>
      <w:r w:rsidR="005B610F">
        <w:rPr>
          <w:rFonts w:hint="eastAsia"/>
          <w:strike/>
        </w:rPr>
        <w:t>废弃</w:t>
      </w:r>
      <w:r w:rsidR="009068C4" w:rsidRPr="00D971F8">
        <w:rPr>
          <w:rFonts w:hint="eastAsia"/>
          <w:strike/>
        </w:rPr>
        <w:t>）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2C4FB9" w:rsidRPr="00153F59" w14:paraId="5C2AA055" w14:textId="77777777" w:rsidTr="00345A5A">
        <w:trPr>
          <w:trHeight w:val="20"/>
        </w:trPr>
        <w:tc>
          <w:tcPr>
            <w:tcW w:w="1802" w:type="dxa"/>
          </w:tcPr>
          <w:p w14:paraId="3B63D54F" w14:textId="77777777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7FFB0638" w14:textId="1350CBB9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5732AA">
              <w:rPr>
                <w:b/>
              </w:rPr>
              <w:t>int init_XxmlFile</w:t>
            </w:r>
            <w:r>
              <w:rPr>
                <w:b/>
              </w:rPr>
              <w:t xml:space="preserve"> </w:t>
            </w:r>
            <w:r w:rsidRPr="005732AA">
              <w:rPr>
                <w:b/>
              </w:rPr>
              <w:t>(char *</w:t>
            </w:r>
            <w:proofErr w:type="gramStart"/>
            <w:r w:rsidRPr="005732AA">
              <w:rPr>
                <w:b/>
              </w:rPr>
              <w:t>fileName,map</w:t>
            </w:r>
            <w:proofErr w:type="gramEnd"/>
            <w:r w:rsidRPr="005732AA">
              <w:rPr>
                <w:b/>
              </w:rPr>
              <w:t>&lt;string,stSqlMap*&gt; *sqlconfs, stSettings *settings);</w:t>
            </w:r>
          </w:p>
        </w:tc>
      </w:tr>
      <w:tr w:rsidR="002C4FB9" w:rsidRPr="00153F59" w14:paraId="0C03878A" w14:textId="77777777" w:rsidTr="00345A5A">
        <w:trPr>
          <w:trHeight w:val="20"/>
        </w:trPr>
        <w:tc>
          <w:tcPr>
            <w:tcW w:w="1802" w:type="dxa"/>
          </w:tcPr>
          <w:p w14:paraId="6A55BECF" w14:textId="77777777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7685F48C" w14:textId="61FA0A0B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初始化</w:t>
            </w:r>
            <w:r>
              <w:rPr>
                <w:rFonts w:hint="eastAsia"/>
                <w:b/>
              </w:rPr>
              <w:t>xml</w:t>
            </w:r>
          </w:p>
        </w:tc>
      </w:tr>
      <w:tr w:rsidR="002C4FB9" w:rsidRPr="00153F59" w14:paraId="235FE123" w14:textId="77777777" w:rsidTr="00345A5A">
        <w:trPr>
          <w:trHeight w:val="20"/>
        </w:trPr>
        <w:tc>
          <w:tcPr>
            <w:tcW w:w="1802" w:type="dxa"/>
          </w:tcPr>
          <w:p w14:paraId="7E73632A" w14:textId="77777777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7B5CD9C2" w14:textId="7A23235D" w:rsidR="002C4FB9" w:rsidRDefault="002C4FB9" w:rsidP="002C4FB9">
            <w:r>
              <w:t>char *filename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qlMapConfig</w:t>
            </w:r>
            <w:r>
              <w:rPr>
                <w:rFonts w:hint="eastAsia"/>
              </w:rPr>
              <w:t>路径；</w:t>
            </w:r>
          </w:p>
          <w:p w14:paraId="474D358B" w14:textId="77777777" w:rsidR="002C4FB9" w:rsidRDefault="002C4FB9" w:rsidP="002C4FB9">
            <w:pPr>
              <w:rPr>
                <w:rFonts w:ascii="宋体" w:hAnsi="宋体"/>
                <w:lang w:val="fr-FR"/>
              </w:rPr>
            </w:pPr>
            <w:r>
              <w:t>map&lt;string,stSqlMap*&gt; sqlconfs</w:t>
            </w:r>
            <w:r>
              <w:rPr>
                <w:rFonts w:ascii="宋体" w:hAnsi="宋体" w:hint="eastAsia"/>
                <w:lang w:val="fr-FR"/>
              </w:rPr>
              <w:t xml:space="preserve"> ：data.xml配置内容</w:t>
            </w:r>
          </w:p>
          <w:p w14:paraId="2BB03EA4" w14:textId="780BE4FE" w:rsidR="002C4FB9" w:rsidRPr="00D3235F" w:rsidRDefault="002C4FB9" w:rsidP="002C4FB9">
            <w:pPr>
              <w:rPr>
                <w:rFonts w:eastAsia="宋体"/>
                <w:b/>
                <w:szCs w:val="20"/>
              </w:rPr>
            </w:pPr>
            <w:r>
              <w:t>stSettings *se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qlMapConfig.xml</w:t>
            </w:r>
            <w:r>
              <w:rPr>
                <w:rFonts w:hint="eastAsia"/>
              </w:rPr>
              <w:t>配置内容</w:t>
            </w:r>
          </w:p>
        </w:tc>
      </w:tr>
      <w:tr w:rsidR="002C4FB9" w:rsidRPr="00153F59" w14:paraId="7DAD2336" w14:textId="77777777" w:rsidTr="00345A5A">
        <w:trPr>
          <w:trHeight w:val="20"/>
        </w:trPr>
        <w:tc>
          <w:tcPr>
            <w:tcW w:w="1802" w:type="dxa"/>
          </w:tcPr>
          <w:p w14:paraId="304CC11A" w14:textId="77777777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34237F9F" w14:textId="77777777" w:rsidR="002C4FB9" w:rsidRPr="00153F59" w:rsidRDefault="002C4FB9" w:rsidP="002C4FB9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  <w:r w:rsidRPr="00153F59">
              <w:rPr>
                <w:rFonts w:hint="eastAsia"/>
                <w:b/>
              </w:rPr>
              <w:t xml:space="preserve"> </w:t>
            </w:r>
          </w:p>
          <w:p w14:paraId="0B98BD91" w14:textId="50E3D206" w:rsidR="002C4FB9" w:rsidRPr="00153F59" w:rsidRDefault="002C4FB9" w:rsidP="002C4FB9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</w:p>
        </w:tc>
      </w:tr>
      <w:tr w:rsidR="002C4FB9" w:rsidRPr="00153F59" w14:paraId="00CB77F5" w14:textId="77777777" w:rsidTr="009068C4">
        <w:trPr>
          <w:trHeight w:val="269"/>
        </w:trPr>
        <w:tc>
          <w:tcPr>
            <w:tcW w:w="1802" w:type="dxa"/>
          </w:tcPr>
          <w:p w14:paraId="762CD004" w14:textId="77777777" w:rsidR="002C4FB9" w:rsidRPr="00B43FBF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2F3A638B" w14:textId="1DF043CE" w:rsidR="009068C4" w:rsidRDefault="009068C4" w:rsidP="00B70EF5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废弃</w:t>
            </w:r>
            <w:r w:rsidR="00F24794">
              <w:rPr>
                <w:rFonts w:hint="eastAsia"/>
                <w:b/>
              </w:rPr>
              <w:t>，由</w:t>
            </w:r>
            <w:r w:rsidR="00F24794">
              <w:rPr>
                <w:rFonts w:hint="eastAsia"/>
                <w:b/>
              </w:rPr>
              <w:t>3.5.20</w:t>
            </w:r>
            <w:r w:rsidR="00F24794">
              <w:rPr>
                <w:rFonts w:hint="eastAsia"/>
                <w:b/>
              </w:rPr>
              <w:t>替代</w:t>
            </w:r>
            <w:r w:rsidR="0013249F">
              <w:rPr>
                <w:rFonts w:hint="eastAsia"/>
                <w:b/>
              </w:rPr>
              <w:t>init_XxmlFile</w:t>
            </w:r>
          </w:p>
          <w:p w14:paraId="30351DF8" w14:textId="59318C5E" w:rsidR="009068C4" w:rsidRPr="00153F59" w:rsidRDefault="009068C4" w:rsidP="00B70EF5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若无需</w:t>
            </w:r>
            <w:r>
              <w:rPr>
                <w:rFonts w:hint="eastAsia"/>
                <w:b/>
              </w:rPr>
              <w:t>host_id,</w:t>
            </w:r>
            <w:r>
              <w:rPr>
                <w:rFonts w:hint="eastAsia"/>
                <w:b/>
              </w:rPr>
              <w:t>传</w:t>
            </w:r>
            <w:r>
              <w:rPr>
                <w:rFonts w:hint="eastAsia"/>
                <w:b/>
              </w:rPr>
              <w:t>NULL</w:t>
            </w:r>
            <w:r>
              <w:rPr>
                <w:rFonts w:hint="eastAsia"/>
                <w:b/>
              </w:rPr>
              <w:t>即可</w:t>
            </w:r>
          </w:p>
        </w:tc>
      </w:tr>
    </w:tbl>
    <w:p w14:paraId="35103A6B" w14:textId="77777777" w:rsidR="00A30A0C" w:rsidRPr="0096275F" w:rsidRDefault="00A30A0C" w:rsidP="00A30A0C">
      <w:pPr>
        <w:pStyle w:val="4"/>
        <w:numPr>
          <w:ilvl w:val="0"/>
          <w:numId w:val="26"/>
        </w:numPr>
      </w:pPr>
      <w:r>
        <w:t>init_XxmlFi</w:t>
      </w:r>
      <w:r>
        <w:rPr>
          <w:rFonts w:hint="eastAsia"/>
        </w:rPr>
        <w:t>le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A30A0C" w:rsidRPr="00153F59" w14:paraId="6A5A9BBD" w14:textId="77777777" w:rsidTr="00345A5A">
        <w:trPr>
          <w:trHeight w:val="20"/>
        </w:trPr>
        <w:tc>
          <w:tcPr>
            <w:tcW w:w="1802" w:type="dxa"/>
          </w:tcPr>
          <w:p w14:paraId="4A9DF35C" w14:textId="77777777" w:rsidR="00A30A0C" w:rsidRPr="00153F59" w:rsidRDefault="00A30A0C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288DFE1E" w14:textId="6296115F" w:rsidR="00A30A0C" w:rsidRPr="00153F59" w:rsidRDefault="004A248F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4A248F">
              <w:rPr>
                <w:b/>
              </w:rPr>
              <w:t>int init_</w:t>
            </w:r>
            <w:proofErr w:type="gramStart"/>
            <w:r w:rsidRPr="004A248F">
              <w:rPr>
                <w:b/>
              </w:rPr>
              <w:t>XxmlFile(</w:t>
            </w:r>
            <w:proofErr w:type="gramEnd"/>
            <w:r w:rsidRPr="004A248F">
              <w:rPr>
                <w:b/>
              </w:rPr>
              <w:t>char *fileName,char *host_id,map&lt;string,stSqlMap*&gt; *sqlconfs,stSettings *settings)</w:t>
            </w:r>
            <w:r w:rsidR="00A30A0C" w:rsidRPr="004A248F">
              <w:rPr>
                <w:b/>
              </w:rPr>
              <w:t>;</w:t>
            </w:r>
          </w:p>
        </w:tc>
      </w:tr>
      <w:tr w:rsidR="00A30A0C" w:rsidRPr="00153F59" w14:paraId="63D0752E" w14:textId="77777777" w:rsidTr="00345A5A">
        <w:trPr>
          <w:trHeight w:val="20"/>
        </w:trPr>
        <w:tc>
          <w:tcPr>
            <w:tcW w:w="1802" w:type="dxa"/>
          </w:tcPr>
          <w:p w14:paraId="31158F82" w14:textId="77777777" w:rsidR="00A30A0C" w:rsidRPr="00153F59" w:rsidRDefault="00A30A0C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232F2CA5" w14:textId="77777777" w:rsidR="00A30A0C" w:rsidRPr="00153F59" w:rsidRDefault="00A30A0C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初始化</w:t>
            </w:r>
            <w:r>
              <w:rPr>
                <w:rFonts w:hint="eastAsia"/>
                <w:b/>
              </w:rPr>
              <w:t>xml</w:t>
            </w:r>
          </w:p>
        </w:tc>
      </w:tr>
      <w:tr w:rsidR="00A30A0C" w:rsidRPr="00153F59" w14:paraId="0B2C0940" w14:textId="77777777" w:rsidTr="00345A5A">
        <w:trPr>
          <w:trHeight w:val="20"/>
        </w:trPr>
        <w:tc>
          <w:tcPr>
            <w:tcW w:w="1802" w:type="dxa"/>
          </w:tcPr>
          <w:p w14:paraId="4F2C4B3D" w14:textId="77777777" w:rsidR="00A30A0C" w:rsidRPr="00153F59" w:rsidRDefault="00A30A0C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714F41B8" w14:textId="77777777" w:rsidR="00A30A0C" w:rsidRPr="004A248F" w:rsidRDefault="00A30A0C" w:rsidP="004A248F">
            <w:pPr>
              <w:pStyle w:val="ad"/>
              <w:spacing w:line="240" w:lineRule="auto"/>
              <w:ind w:firstLine="0"/>
              <w:rPr>
                <w:b/>
              </w:rPr>
            </w:pPr>
            <w:r w:rsidRPr="004A248F">
              <w:rPr>
                <w:b/>
              </w:rPr>
              <w:t>char *filename</w:t>
            </w:r>
            <w:r w:rsidRPr="004A248F">
              <w:rPr>
                <w:rFonts w:hint="eastAsia"/>
                <w:b/>
              </w:rPr>
              <w:t>：</w:t>
            </w:r>
            <w:r w:rsidRPr="004A248F">
              <w:rPr>
                <w:rFonts w:hint="eastAsia"/>
                <w:b/>
              </w:rPr>
              <w:t>sqlMapConfig</w:t>
            </w:r>
            <w:r w:rsidRPr="004A248F">
              <w:rPr>
                <w:rFonts w:hint="eastAsia"/>
                <w:b/>
              </w:rPr>
              <w:t>路径；</w:t>
            </w:r>
          </w:p>
          <w:p w14:paraId="21EC0CB4" w14:textId="5DA03D93" w:rsidR="004A248F" w:rsidRPr="004A248F" w:rsidRDefault="004A248F" w:rsidP="004A248F">
            <w:pPr>
              <w:pStyle w:val="ad"/>
              <w:spacing w:line="240" w:lineRule="auto"/>
              <w:ind w:firstLine="0"/>
              <w:rPr>
                <w:b/>
              </w:rPr>
            </w:pPr>
            <w:r w:rsidRPr="004A248F">
              <w:rPr>
                <w:b/>
              </w:rPr>
              <w:t>char *host_id</w:t>
            </w:r>
            <w:r w:rsidRPr="004A248F">
              <w:rPr>
                <w:rFonts w:hint="eastAsia"/>
                <w:b/>
              </w:rPr>
              <w:t>：集群名称</w:t>
            </w:r>
          </w:p>
          <w:p w14:paraId="08991287" w14:textId="77777777" w:rsidR="00A30A0C" w:rsidRPr="004A248F" w:rsidRDefault="00A30A0C" w:rsidP="004A248F">
            <w:pPr>
              <w:pStyle w:val="ad"/>
              <w:spacing w:line="240" w:lineRule="auto"/>
              <w:ind w:firstLine="0"/>
              <w:rPr>
                <w:b/>
              </w:rPr>
            </w:pPr>
            <w:r w:rsidRPr="004A248F">
              <w:rPr>
                <w:b/>
              </w:rPr>
              <w:t>map&lt;string,stSqlMap*&gt; sqlconfs</w:t>
            </w:r>
            <w:r w:rsidRPr="004A248F">
              <w:rPr>
                <w:rFonts w:hint="eastAsia"/>
                <w:b/>
              </w:rPr>
              <w:t xml:space="preserve"> </w:t>
            </w:r>
            <w:r w:rsidRPr="004A248F">
              <w:rPr>
                <w:rFonts w:hint="eastAsia"/>
                <w:b/>
              </w:rPr>
              <w:t>：</w:t>
            </w:r>
            <w:r w:rsidRPr="004A248F">
              <w:rPr>
                <w:rFonts w:hint="eastAsia"/>
                <w:b/>
              </w:rPr>
              <w:t>data.xml</w:t>
            </w:r>
            <w:r w:rsidRPr="004A248F">
              <w:rPr>
                <w:rFonts w:hint="eastAsia"/>
                <w:b/>
              </w:rPr>
              <w:t>配置内容</w:t>
            </w:r>
          </w:p>
          <w:p w14:paraId="7368810F" w14:textId="77777777" w:rsidR="00A30A0C" w:rsidRPr="00D3235F" w:rsidRDefault="00A30A0C" w:rsidP="004A248F">
            <w:pPr>
              <w:pStyle w:val="ad"/>
              <w:spacing w:line="240" w:lineRule="auto"/>
              <w:ind w:firstLine="0"/>
              <w:rPr>
                <w:b/>
              </w:rPr>
            </w:pPr>
            <w:r w:rsidRPr="004A248F">
              <w:rPr>
                <w:b/>
              </w:rPr>
              <w:t>stSettings *set</w:t>
            </w:r>
            <w:r w:rsidRPr="004A248F">
              <w:rPr>
                <w:rFonts w:hint="eastAsia"/>
                <w:b/>
              </w:rPr>
              <w:t>：</w:t>
            </w:r>
            <w:r w:rsidRPr="004A248F">
              <w:rPr>
                <w:rFonts w:hint="eastAsia"/>
                <w:b/>
              </w:rPr>
              <w:t>sqlMapConfig.xml</w:t>
            </w:r>
            <w:r w:rsidRPr="004A248F">
              <w:rPr>
                <w:rFonts w:hint="eastAsia"/>
                <w:b/>
              </w:rPr>
              <w:t>配置内容</w:t>
            </w:r>
          </w:p>
        </w:tc>
      </w:tr>
      <w:tr w:rsidR="00A30A0C" w:rsidRPr="00153F59" w14:paraId="5A84FF77" w14:textId="77777777" w:rsidTr="00345A5A">
        <w:trPr>
          <w:trHeight w:val="20"/>
        </w:trPr>
        <w:tc>
          <w:tcPr>
            <w:tcW w:w="1802" w:type="dxa"/>
          </w:tcPr>
          <w:p w14:paraId="336B85D6" w14:textId="77777777" w:rsidR="00A30A0C" w:rsidRPr="00153F59" w:rsidRDefault="00A30A0C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3EFA3550" w14:textId="77777777" w:rsidR="00A30A0C" w:rsidRPr="00153F59" w:rsidRDefault="00A30A0C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  <w:r w:rsidRPr="00153F59">
              <w:rPr>
                <w:rFonts w:hint="eastAsia"/>
                <w:b/>
              </w:rPr>
              <w:t xml:space="preserve"> </w:t>
            </w:r>
          </w:p>
          <w:p w14:paraId="1FDC1E59" w14:textId="77777777" w:rsidR="00A30A0C" w:rsidRPr="00153F59" w:rsidRDefault="00A30A0C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</w:p>
        </w:tc>
      </w:tr>
      <w:tr w:rsidR="00A30A0C" w:rsidRPr="00153F59" w14:paraId="030A1D06" w14:textId="77777777" w:rsidTr="005732AA">
        <w:trPr>
          <w:trHeight w:val="1220"/>
        </w:trPr>
        <w:tc>
          <w:tcPr>
            <w:tcW w:w="1802" w:type="dxa"/>
          </w:tcPr>
          <w:p w14:paraId="3B496ED8" w14:textId="77777777" w:rsidR="00A30A0C" w:rsidRPr="00B43FBF" w:rsidRDefault="00A30A0C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204457C4" w14:textId="6CCAA930" w:rsidR="00D046AA" w:rsidRDefault="00D046AA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重载函数</w:t>
            </w:r>
          </w:p>
          <w:p w14:paraId="1BE744F1" w14:textId="77777777" w:rsidR="00A30A0C" w:rsidRDefault="00A30A0C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配合“</w:t>
            </w:r>
            <w:r>
              <w:rPr>
                <w:rFonts w:hint="eastAsia"/>
                <w:b/>
              </w:rPr>
              <w:t>3.2.1</w:t>
            </w:r>
            <w:r>
              <w:rPr>
                <w:rFonts w:hint="eastAsia"/>
                <w:b/>
              </w:rPr>
              <w:t>构造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”使用</w:t>
            </w:r>
          </w:p>
          <w:p w14:paraId="0B2E1C8E" w14:textId="3664E34D" w:rsidR="00D046AA" w:rsidRPr="00153F59" w:rsidRDefault="00D046AA" w:rsidP="00D046A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支持</w:t>
            </w:r>
            <w:r>
              <w:rPr>
                <w:rFonts w:hint="eastAsia"/>
                <w:b/>
              </w:rPr>
              <w:t>xml</w:t>
            </w:r>
            <w:r>
              <w:rPr>
                <w:rFonts w:hint="eastAsia"/>
                <w:b/>
              </w:rPr>
              <w:t>的</w:t>
            </w:r>
            <w:r w:rsidRPr="00345130">
              <w:rPr>
                <w:b/>
              </w:rPr>
              <w:t>resource</w:t>
            </w:r>
            <w:r w:rsidRPr="00345130">
              <w:rPr>
                <w:rFonts w:hint="eastAsia"/>
                <w:b/>
              </w:rPr>
              <w:t>中</w:t>
            </w:r>
            <w:r w:rsidRPr="00345130">
              <w:rPr>
                <w:rFonts w:hint="eastAsia"/>
                <w:b/>
              </w:rPr>
              <w:t>{</w:t>
            </w:r>
            <w:r w:rsidRPr="00345130">
              <w:rPr>
                <w:b/>
              </w:rPr>
              <w:t>host_id</w:t>
            </w:r>
            <w:r w:rsidRPr="00345130">
              <w:rPr>
                <w:rFonts w:hint="eastAsia"/>
                <w:b/>
              </w:rPr>
              <w:t>}</w:t>
            </w:r>
            <w:r w:rsidRPr="00345130">
              <w:rPr>
                <w:rFonts w:hint="eastAsia"/>
                <w:b/>
              </w:rPr>
              <w:t>替换为入参的</w:t>
            </w:r>
            <w:r w:rsidRPr="00345130">
              <w:rPr>
                <w:rFonts w:hint="eastAsia"/>
                <w:b/>
              </w:rPr>
              <w:t>host_id</w:t>
            </w:r>
            <w:r w:rsidRPr="00345130">
              <w:rPr>
                <w:rFonts w:hint="eastAsia"/>
                <w:b/>
              </w:rPr>
              <w:t>（多使用于集群名）</w:t>
            </w:r>
          </w:p>
        </w:tc>
      </w:tr>
    </w:tbl>
    <w:p w14:paraId="18C5A2B6" w14:textId="77777777" w:rsidR="002C4FB9" w:rsidRDefault="002C4FB9" w:rsidP="002C4FB9"/>
    <w:p w14:paraId="53641C3D" w14:textId="4D441BDF" w:rsidR="002C4FB9" w:rsidRPr="0096275F" w:rsidRDefault="002C4FB9" w:rsidP="002C4FB9">
      <w:pPr>
        <w:pStyle w:val="4"/>
        <w:numPr>
          <w:ilvl w:val="0"/>
          <w:numId w:val="26"/>
        </w:numPr>
      </w:pPr>
      <w:r w:rsidRPr="002C4FB9">
        <w:t>Custom_decryption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2C4FB9" w:rsidRPr="00153F59" w14:paraId="1458C810" w14:textId="77777777" w:rsidTr="00345A5A">
        <w:trPr>
          <w:trHeight w:val="20"/>
        </w:trPr>
        <w:tc>
          <w:tcPr>
            <w:tcW w:w="1802" w:type="dxa"/>
          </w:tcPr>
          <w:p w14:paraId="429C23B5" w14:textId="77777777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7B129E88" w14:textId="50114EBF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int Custom_</w:t>
            </w:r>
            <w:proofErr w:type="gramStart"/>
            <w:r w:rsidRPr="00600933">
              <w:rPr>
                <w:b/>
              </w:rPr>
              <w:t>decryption(</w:t>
            </w:r>
            <w:proofErr w:type="gramEnd"/>
            <w:r w:rsidRPr="00600933">
              <w:rPr>
                <w:b/>
              </w:rPr>
              <w:t>void (*getDBSection)(char *,stDBSection *),char *dbnameKey,stDBSection *dbsection);</w:t>
            </w:r>
          </w:p>
        </w:tc>
      </w:tr>
      <w:tr w:rsidR="002C4FB9" w:rsidRPr="00153F59" w14:paraId="6F7F4CC0" w14:textId="77777777" w:rsidTr="00345A5A">
        <w:trPr>
          <w:trHeight w:val="20"/>
        </w:trPr>
        <w:tc>
          <w:tcPr>
            <w:tcW w:w="1802" w:type="dxa"/>
          </w:tcPr>
          <w:p w14:paraId="2CFFBCA5" w14:textId="77777777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69F4CD92" w14:textId="40ABFA16" w:rsidR="002C4FB9" w:rsidRPr="00153F59" w:rsidRDefault="002C4FB9" w:rsidP="002C4FB9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自定义解密</w:t>
            </w:r>
            <w:r w:rsidRPr="00600933">
              <w:rPr>
                <w:rFonts w:hint="eastAsia"/>
                <w:b/>
              </w:rPr>
              <w:t>函数</w:t>
            </w:r>
          </w:p>
        </w:tc>
      </w:tr>
      <w:tr w:rsidR="002C4FB9" w:rsidRPr="00153F59" w14:paraId="52D015F2" w14:textId="77777777" w:rsidTr="00345A5A">
        <w:trPr>
          <w:trHeight w:val="20"/>
        </w:trPr>
        <w:tc>
          <w:tcPr>
            <w:tcW w:w="1802" w:type="dxa"/>
          </w:tcPr>
          <w:p w14:paraId="01B0657A" w14:textId="77777777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6DDE4229" w14:textId="12A2A9E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void (*getDBSection)(char *,stDBSection *)</w:t>
            </w:r>
            <w:r w:rsidRPr="00600933">
              <w:rPr>
                <w:b/>
              </w:rPr>
              <w:t>：</w:t>
            </w:r>
            <w:r w:rsidR="00874AC6" w:rsidRPr="00600933">
              <w:rPr>
                <w:rFonts w:hint="eastAsia"/>
                <w:b/>
              </w:rPr>
              <w:t>自定义解密函数</w:t>
            </w:r>
          </w:p>
          <w:p w14:paraId="2642B142" w14:textId="52106ED1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char *dbnameKey</w:t>
            </w:r>
            <w:r w:rsidRPr="00600933">
              <w:rPr>
                <w:rFonts w:hint="eastAsia"/>
                <w:b/>
              </w:rPr>
              <w:t>：</w:t>
            </w:r>
            <w:r w:rsidR="004A2D2D" w:rsidRPr="00600933">
              <w:rPr>
                <w:rFonts w:hint="eastAsia"/>
                <w:b/>
              </w:rPr>
              <w:t>出参，返回</w:t>
            </w:r>
            <w:r w:rsidR="004A2D2D" w:rsidRPr="00600933">
              <w:rPr>
                <w:rFonts w:hint="eastAsia"/>
                <w:b/>
              </w:rPr>
              <w:t>dsci</w:t>
            </w:r>
            <w:r w:rsidR="004A2D2D" w:rsidRPr="00600933">
              <w:rPr>
                <w:rFonts w:hint="eastAsia"/>
                <w:b/>
              </w:rPr>
              <w:t>密码文件名</w:t>
            </w:r>
          </w:p>
          <w:p w14:paraId="4ED169AE" w14:textId="3C02B5D3" w:rsidR="002C4FB9" w:rsidRPr="00D3235F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stDBSection *dbsection</w:t>
            </w:r>
            <w:r w:rsidRPr="00600933">
              <w:rPr>
                <w:rFonts w:hint="eastAsia"/>
                <w:b/>
              </w:rPr>
              <w:t>：</w:t>
            </w:r>
            <w:r w:rsidR="004A2D2D" w:rsidRPr="00600933">
              <w:rPr>
                <w:rFonts w:hint="eastAsia"/>
                <w:b/>
              </w:rPr>
              <w:t>出参，返回</w:t>
            </w:r>
            <w:r w:rsidR="00874AC6" w:rsidRPr="00600933">
              <w:rPr>
                <w:rFonts w:hint="eastAsia"/>
                <w:b/>
              </w:rPr>
              <w:t>用户、密码、库名</w:t>
            </w:r>
          </w:p>
        </w:tc>
      </w:tr>
      <w:tr w:rsidR="002C4FB9" w:rsidRPr="00153F59" w14:paraId="4C420580" w14:textId="77777777" w:rsidTr="00345A5A">
        <w:trPr>
          <w:trHeight w:val="20"/>
        </w:trPr>
        <w:tc>
          <w:tcPr>
            <w:tcW w:w="1802" w:type="dxa"/>
          </w:tcPr>
          <w:p w14:paraId="13E6C7AC" w14:textId="6796F6CF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1786D466" w14:textId="77777777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  <w:r w:rsidRPr="00153F59">
              <w:rPr>
                <w:rFonts w:hint="eastAsia"/>
                <w:b/>
              </w:rPr>
              <w:t xml:space="preserve"> </w:t>
            </w:r>
          </w:p>
          <w:p w14:paraId="2A8F0866" w14:textId="77777777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</w:p>
        </w:tc>
      </w:tr>
      <w:tr w:rsidR="002C4FB9" w:rsidRPr="00153F59" w14:paraId="3542CB79" w14:textId="77777777" w:rsidTr="00345A5A">
        <w:trPr>
          <w:trHeight w:val="269"/>
        </w:trPr>
        <w:tc>
          <w:tcPr>
            <w:tcW w:w="1802" w:type="dxa"/>
          </w:tcPr>
          <w:p w14:paraId="1BD9CE2D" w14:textId="77777777" w:rsidR="002C4FB9" w:rsidRPr="00B43FBF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0DC7638D" w14:textId="3108DDC7" w:rsidR="002C4FB9" w:rsidRPr="00153F5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rFonts w:hint="eastAsia"/>
                <w:b/>
              </w:rPr>
              <w:t>回调函数，由</w:t>
            </w:r>
            <w:r w:rsidRPr="00600933">
              <w:rPr>
                <w:b/>
              </w:rPr>
              <w:t>ibear_db_pwd</w:t>
            </w:r>
            <w:r w:rsidRPr="00600933">
              <w:rPr>
                <w:rFonts w:hint="eastAsia"/>
                <w:b/>
              </w:rPr>
              <w:t>调用</w:t>
            </w:r>
          </w:p>
        </w:tc>
      </w:tr>
      <w:tr w:rsidR="002C4FB9" w:rsidRPr="00600933" w14:paraId="5859EBDC" w14:textId="77777777" w:rsidTr="002C4FB9">
        <w:trPr>
          <w:trHeight w:val="256"/>
        </w:trPr>
        <w:tc>
          <w:tcPr>
            <w:tcW w:w="1802" w:type="dxa"/>
          </w:tcPr>
          <w:p w14:paraId="0B0703DD" w14:textId="0CBA326A" w:rsidR="002C4FB9" w:rsidRDefault="002C4FB9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实例</w:t>
            </w:r>
          </w:p>
        </w:tc>
        <w:tc>
          <w:tcPr>
            <w:tcW w:w="6658" w:type="dxa"/>
          </w:tcPr>
          <w:p w14:paraId="7788B880" w14:textId="59445D46" w:rsidR="00676326" w:rsidRPr="00676326" w:rsidRDefault="00676326" w:rsidP="00600933">
            <w:pPr>
              <w:pStyle w:val="ad"/>
              <w:spacing w:line="240" w:lineRule="auto"/>
              <w:ind w:firstLine="0"/>
              <w:rPr>
                <w:b/>
                <w:i/>
                <w:color w:val="00B050"/>
              </w:rPr>
            </w:pPr>
            <w:r w:rsidRPr="00676326">
              <w:rPr>
                <w:rFonts w:hint="eastAsia"/>
                <w:b/>
                <w:i/>
                <w:color w:val="00B050"/>
              </w:rPr>
              <w:t>//</w:t>
            </w:r>
            <w:r w:rsidRPr="00676326">
              <w:rPr>
                <w:rFonts w:hint="eastAsia"/>
                <w:b/>
                <w:i/>
                <w:color w:val="00B050"/>
              </w:rPr>
              <w:t>重写解密规则</w:t>
            </w:r>
          </w:p>
          <w:p w14:paraId="37E7DD63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 xml:space="preserve">void </w:t>
            </w:r>
            <w:proofErr w:type="gramStart"/>
            <w:r w:rsidRPr="00600933">
              <w:rPr>
                <w:b/>
              </w:rPr>
              <w:t>getDBSection(</w:t>
            </w:r>
            <w:proofErr w:type="gramEnd"/>
            <w:r w:rsidRPr="00600933">
              <w:rPr>
                <w:b/>
              </w:rPr>
              <w:t>char *dbnameKey,stDBSection *dbsection)</w:t>
            </w:r>
          </w:p>
          <w:p w14:paraId="5524F5CE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{</w:t>
            </w:r>
          </w:p>
          <w:p w14:paraId="05F6CDAF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ab/>
              <w:t>strcpy(dbsection-&gt;sDBName,"BILLCOLLDEV");</w:t>
            </w:r>
          </w:p>
          <w:p w14:paraId="683D70FD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ab/>
              <w:t>strcpy(dbsection-&gt;sDBUser,"DBACCOPR");</w:t>
            </w:r>
          </w:p>
          <w:p w14:paraId="18247F84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ab/>
              <w:t>strcpy(dbsection-&gt;sDBPwd,"Lf5k3rcf");</w:t>
            </w:r>
          </w:p>
          <w:p w14:paraId="4B3CAA1E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}</w:t>
            </w:r>
          </w:p>
          <w:p w14:paraId="71571F75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  <w:i/>
              </w:rPr>
            </w:pPr>
            <w:r w:rsidRPr="00600933">
              <w:rPr>
                <w:rFonts w:hint="eastAsia"/>
                <w:b/>
                <w:i/>
                <w:color w:val="00B050"/>
              </w:rPr>
              <w:t>//</w:t>
            </w:r>
            <w:r w:rsidRPr="00600933">
              <w:rPr>
                <w:rFonts w:hint="eastAsia"/>
                <w:b/>
                <w:i/>
                <w:color w:val="00B050"/>
              </w:rPr>
              <w:t>初始化</w:t>
            </w:r>
            <w:r w:rsidRPr="00600933">
              <w:rPr>
                <w:b/>
                <w:i/>
                <w:color w:val="00B050"/>
              </w:rPr>
              <w:t>ibear_db_pwd</w:t>
            </w:r>
            <w:r w:rsidRPr="00600933">
              <w:rPr>
                <w:b/>
                <w:i/>
                <w:color w:val="00B050"/>
              </w:rPr>
              <w:t>类</w:t>
            </w:r>
          </w:p>
          <w:p w14:paraId="365EAE2F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ibear_db_pwd *idp = new ibear_db_</w:t>
            </w:r>
            <w:proofErr w:type="gramStart"/>
            <w:r w:rsidRPr="00600933">
              <w:rPr>
                <w:b/>
              </w:rPr>
              <w:t>pwd(</w:t>
            </w:r>
            <w:proofErr w:type="gramEnd"/>
            <w:r w:rsidRPr="00600933">
              <w:rPr>
                <w:b/>
              </w:rPr>
              <w:t>);</w:t>
            </w:r>
          </w:p>
          <w:p w14:paraId="694D2374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  <w:i/>
                <w:color w:val="00B050"/>
              </w:rPr>
            </w:pPr>
            <w:r w:rsidRPr="00600933">
              <w:rPr>
                <w:b/>
                <w:i/>
                <w:color w:val="00B050"/>
              </w:rPr>
              <w:t>//</w:t>
            </w:r>
            <w:r w:rsidRPr="00600933">
              <w:rPr>
                <w:b/>
                <w:i/>
                <w:color w:val="00B050"/>
              </w:rPr>
              <w:t>初始化</w:t>
            </w:r>
            <w:r w:rsidRPr="00600933">
              <w:rPr>
                <w:b/>
                <w:i/>
                <w:color w:val="00B050"/>
              </w:rPr>
              <w:t>stDBSection</w:t>
            </w:r>
            <w:r w:rsidRPr="00600933">
              <w:rPr>
                <w:b/>
                <w:i/>
                <w:color w:val="00B050"/>
              </w:rPr>
              <w:t>类</w:t>
            </w:r>
          </w:p>
          <w:p w14:paraId="4F5605F0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 xml:space="preserve">stDBSection *dbs = new </w:t>
            </w:r>
            <w:proofErr w:type="gramStart"/>
            <w:r w:rsidRPr="00600933">
              <w:rPr>
                <w:b/>
              </w:rPr>
              <w:t>stDBSection(</w:t>
            </w:r>
            <w:proofErr w:type="gramEnd"/>
            <w:r w:rsidRPr="00600933">
              <w:rPr>
                <w:b/>
              </w:rPr>
              <w:t>);</w:t>
            </w:r>
          </w:p>
          <w:p w14:paraId="322E9823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  <w:i/>
                <w:color w:val="00B050"/>
              </w:rPr>
            </w:pPr>
            <w:r w:rsidRPr="00600933">
              <w:rPr>
                <w:b/>
                <w:i/>
                <w:color w:val="00B050"/>
              </w:rPr>
              <w:t>//</w:t>
            </w:r>
            <w:r w:rsidRPr="00600933">
              <w:rPr>
                <w:b/>
                <w:i/>
                <w:color w:val="00B050"/>
              </w:rPr>
              <w:t>调用</w:t>
            </w:r>
            <w:r w:rsidRPr="00600933">
              <w:rPr>
                <w:b/>
                <w:i/>
                <w:color w:val="00B050"/>
              </w:rPr>
              <w:t>Custom_decryption</w:t>
            </w:r>
            <w:r w:rsidRPr="00600933">
              <w:rPr>
                <w:b/>
                <w:i/>
                <w:color w:val="00B050"/>
              </w:rPr>
              <w:t>函数</w:t>
            </w:r>
            <w:r w:rsidRPr="00600933">
              <w:rPr>
                <w:rFonts w:hint="eastAsia"/>
                <w:b/>
                <w:i/>
                <w:color w:val="00B050"/>
              </w:rPr>
              <w:t>，</w:t>
            </w:r>
            <w:r w:rsidRPr="00600933">
              <w:rPr>
                <w:b/>
                <w:i/>
                <w:color w:val="00B050"/>
              </w:rPr>
              <w:t>入参为</w:t>
            </w:r>
            <w:r w:rsidRPr="00600933">
              <w:rPr>
                <w:rFonts w:hint="eastAsia"/>
                <w:b/>
                <w:i/>
                <w:color w:val="00B050"/>
              </w:rPr>
              <w:t>“自定义函数”</w:t>
            </w:r>
          </w:p>
          <w:p w14:paraId="408F4949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if (</w:t>
            </w:r>
            <w:proofErr w:type="gramStart"/>
            <w:r w:rsidRPr="00600933">
              <w:rPr>
                <w:b/>
              </w:rPr>
              <w:t>0 !</w:t>
            </w:r>
            <w:proofErr w:type="gramEnd"/>
            <w:r w:rsidRPr="00600933">
              <w:rPr>
                <w:b/>
              </w:rPr>
              <w:t>= idp-&gt;Custom_decryption(getDBSection,key,dbs))</w:t>
            </w:r>
          </w:p>
          <w:p w14:paraId="53FB55CD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{</w:t>
            </w:r>
          </w:p>
          <w:p w14:paraId="6C1782F8" w14:textId="77777777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ab/>
              <w:t>return -1;</w:t>
            </w:r>
          </w:p>
          <w:p w14:paraId="272BDA14" w14:textId="248C99E9" w:rsidR="002C4FB9" w:rsidRPr="00600933" w:rsidRDefault="002C4FB9" w:rsidP="0060093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}</w:t>
            </w:r>
          </w:p>
        </w:tc>
      </w:tr>
    </w:tbl>
    <w:p w14:paraId="4F19A848" w14:textId="4882A3FA" w:rsidR="003674FB" w:rsidRDefault="003674FB" w:rsidP="00EC48E4"/>
    <w:p w14:paraId="5A4E835A" w14:textId="43234DD1" w:rsidR="001D5B3B" w:rsidRPr="0096275F" w:rsidRDefault="001D5B3B" w:rsidP="001D5B3B">
      <w:pPr>
        <w:pStyle w:val="4"/>
        <w:numPr>
          <w:ilvl w:val="0"/>
          <w:numId w:val="26"/>
        </w:numPr>
      </w:pPr>
      <w:r>
        <w:rPr>
          <w:rFonts w:ascii="Menlo" w:hAnsi="Menlo" w:cs="Menlo"/>
          <w:color w:val="000000"/>
          <w:kern w:val="0"/>
          <w:sz w:val="22"/>
        </w:rPr>
        <w:t>queryRoute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C952F1" w:rsidRPr="00153F59" w14:paraId="14C911E1" w14:textId="77777777" w:rsidTr="00345A5A">
        <w:trPr>
          <w:trHeight w:val="20"/>
        </w:trPr>
        <w:tc>
          <w:tcPr>
            <w:tcW w:w="1802" w:type="dxa"/>
          </w:tcPr>
          <w:p w14:paraId="1111E871" w14:textId="77777777" w:rsidR="00C952F1" w:rsidRPr="00153F59" w:rsidRDefault="00C952F1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770EFB3C" w14:textId="265F9003" w:rsidR="00C952F1" w:rsidRPr="00600933" w:rsidRDefault="00C952F1" w:rsidP="00BF291A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 xml:space="preserve">int </w:t>
            </w:r>
            <w:proofErr w:type="gramStart"/>
            <w:r w:rsidRPr="00D17376">
              <w:rPr>
                <w:b/>
              </w:rPr>
              <w:t>queryRoute(</w:t>
            </w:r>
            <w:proofErr w:type="gramEnd"/>
            <w:r w:rsidRPr="00D17376">
              <w:rPr>
                <w:b/>
              </w:rPr>
              <w:t>int (*getRoute)(</w:t>
            </w:r>
            <w:r w:rsidR="00BF291A">
              <w:rPr>
                <w:rFonts w:hint="eastAsia"/>
                <w:b/>
              </w:rPr>
              <w:t>void</w:t>
            </w:r>
            <w:r>
              <w:rPr>
                <w:rFonts w:hint="eastAsia"/>
                <w:b/>
              </w:rPr>
              <w:t xml:space="preserve"> *,</w:t>
            </w:r>
            <w:r w:rsidRPr="00D17376">
              <w:rPr>
                <w:b/>
              </w:rPr>
              <w:t>int *),</w:t>
            </w:r>
            <w:r w:rsidRPr="001E6796">
              <w:rPr>
                <w:b/>
              </w:rPr>
              <w:t xml:space="preserve"> </w:t>
            </w:r>
            <w:r w:rsidR="00BF291A">
              <w:rPr>
                <w:rFonts w:hint="eastAsia"/>
                <w:b/>
              </w:rPr>
              <w:t>void</w:t>
            </w:r>
            <w:r w:rsidRPr="001E6796">
              <w:rPr>
                <w:b/>
              </w:rPr>
              <w:t xml:space="preserve"> *rules,int *db_no</w:t>
            </w:r>
            <w:r w:rsidRPr="00D17376">
              <w:rPr>
                <w:b/>
              </w:rPr>
              <w:t>)</w:t>
            </w:r>
            <w:r w:rsidRPr="00600933">
              <w:rPr>
                <w:b/>
              </w:rPr>
              <w:t>;</w:t>
            </w:r>
          </w:p>
        </w:tc>
      </w:tr>
      <w:tr w:rsidR="001D5B3B" w:rsidRPr="00153F59" w14:paraId="44A01D17" w14:textId="77777777" w:rsidTr="00345A5A">
        <w:trPr>
          <w:trHeight w:val="20"/>
        </w:trPr>
        <w:tc>
          <w:tcPr>
            <w:tcW w:w="1802" w:type="dxa"/>
          </w:tcPr>
          <w:p w14:paraId="00BF9991" w14:textId="77777777" w:rsidR="001D5B3B" w:rsidRPr="00153F59" w:rsidRDefault="001D5B3B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51730553" w14:textId="0334C874" w:rsidR="001D5B3B" w:rsidRPr="00153F59" w:rsidRDefault="001D5B3B" w:rsidP="001021F3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自定义</w:t>
            </w:r>
            <w:r>
              <w:rPr>
                <w:rFonts w:hint="eastAsia"/>
                <w:b/>
              </w:rPr>
              <w:t>路由</w:t>
            </w:r>
            <w:r w:rsidRPr="00600933">
              <w:rPr>
                <w:rFonts w:hint="eastAsia"/>
                <w:b/>
              </w:rPr>
              <w:t>函数</w:t>
            </w:r>
          </w:p>
        </w:tc>
      </w:tr>
      <w:tr w:rsidR="001D5B3B" w:rsidRPr="00153F59" w14:paraId="315B82FE" w14:textId="77777777" w:rsidTr="00345A5A">
        <w:trPr>
          <w:trHeight w:val="20"/>
        </w:trPr>
        <w:tc>
          <w:tcPr>
            <w:tcW w:w="1802" w:type="dxa"/>
          </w:tcPr>
          <w:p w14:paraId="4D88DBCA" w14:textId="77777777" w:rsidR="001D5B3B" w:rsidRPr="00153F59" w:rsidRDefault="001D5B3B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664A575" w14:textId="092CA5D1" w:rsidR="001D5B3B" w:rsidRDefault="001D5B3B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D17376">
              <w:rPr>
                <w:b/>
              </w:rPr>
              <w:t>int (*getRoute)(</w:t>
            </w:r>
            <w:r w:rsidR="00C77CAB">
              <w:rPr>
                <w:rFonts w:hint="eastAsia"/>
                <w:b/>
              </w:rPr>
              <w:t>void</w:t>
            </w:r>
            <w:r w:rsidR="004C0C91">
              <w:rPr>
                <w:rFonts w:hint="eastAsia"/>
                <w:b/>
              </w:rPr>
              <w:t xml:space="preserve"> *,</w:t>
            </w:r>
            <w:r w:rsidRPr="00D17376">
              <w:rPr>
                <w:b/>
              </w:rPr>
              <w:t>int *)</w:t>
            </w:r>
            <w:r w:rsidRPr="00600933">
              <w:rPr>
                <w:b/>
              </w:rPr>
              <w:t>：</w:t>
            </w:r>
            <w:r w:rsidRPr="00600933">
              <w:rPr>
                <w:rFonts w:hint="eastAsia"/>
                <w:b/>
              </w:rPr>
              <w:t>自定义</w:t>
            </w:r>
            <w:r>
              <w:rPr>
                <w:rFonts w:hint="eastAsia"/>
                <w:b/>
              </w:rPr>
              <w:t>路由</w:t>
            </w:r>
            <w:r w:rsidRPr="00600933">
              <w:rPr>
                <w:rFonts w:hint="eastAsia"/>
                <w:b/>
              </w:rPr>
              <w:t>函数</w:t>
            </w:r>
          </w:p>
          <w:p w14:paraId="363AB6CB" w14:textId="76BABA7E" w:rsidR="001D0188" w:rsidRDefault="00C77CAB" w:rsidP="001D0188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void</w:t>
            </w:r>
            <w:r w:rsidR="001D0188">
              <w:rPr>
                <w:rFonts w:hint="eastAsia"/>
                <w:b/>
              </w:rPr>
              <w:t xml:space="preserve"> *rules</w:t>
            </w:r>
            <w:r w:rsidR="001D0188">
              <w:rPr>
                <w:rFonts w:hint="eastAsia"/>
                <w:b/>
              </w:rPr>
              <w:t>：入参，选库规则；</w:t>
            </w:r>
          </w:p>
          <w:p w14:paraId="72DA076B" w14:textId="21AEACD5" w:rsidR="001D5B3B" w:rsidRPr="00D3235F" w:rsidRDefault="001D5B3B" w:rsidP="001D5B3B">
            <w:pPr>
              <w:pStyle w:val="ad"/>
              <w:spacing w:line="240" w:lineRule="auto"/>
              <w:ind w:firstLine="0"/>
              <w:rPr>
                <w:b/>
              </w:rPr>
            </w:pPr>
            <w:r w:rsidRPr="00D17376">
              <w:rPr>
                <w:b/>
              </w:rPr>
              <w:t>int *db_no</w:t>
            </w:r>
            <w:r w:rsidRPr="00600933">
              <w:rPr>
                <w:rFonts w:hint="eastAsia"/>
                <w:b/>
              </w:rPr>
              <w:t>：出参，返回</w:t>
            </w:r>
            <w:r>
              <w:rPr>
                <w:rFonts w:hint="eastAsia"/>
                <w:b/>
              </w:rPr>
              <w:t>数据库标示</w:t>
            </w:r>
            <w:r w:rsidR="006D62EA">
              <w:rPr>
                <w:rFonts w:hint="eastAsia"/>
                <w:b/>
              </w:rPr>
              <w:t>（数组下标）</w:t>
            </w:r>
            <w:r>
              <w:rPr>
                <w:rFonts w:hint="eastAsia"/>
                <w:b/>
              </w:rPr>
              <w:t>；</w:t>
            </w:r>
          </w:p>
        </w:tc>
      </w:tr>
      <w:tr w:rsidR="001D5B3B" w:rsidRPr="00153F59" w14:paraId="34985748" w14:textId="77777777" w:rsidTr="00345A5A">
        <w:trPr>
          <w:trHeight w:val="20"/>
        </w:trPr>
        <w:tc>
          <w:tcPr>
            <w:tcW w:w="1802" w:type="dxa"/>
          </w:tcPr>
          <w:p w14:paraId="1EBD0C23" w14:textId="77777777" w:rsidR="001D5B3B" w:rsidRPr="00153F59" w:rsidRDefault="001D5B3B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55876797" w14:textId="77777777" w:rsidR="001D5B3B" w:rsidRPr="00153F59" w:rsidRDefault="001D5B3B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  <w:r w:rsidRPr="00153F59">
              <w:rPr>
                <w:rFonts w:hint="eastAsia"/>
                <w:b/>
              </w:rPr>
              <w:t xml:space="preserve"> </w:t>
            </w:r>
          </w:p>
          <w:p w14:paraId="469DF3A2" w14:textId="77777777" w:rsidR="001D5B3B" w:rsidRPr="00153F59" w:rsidRDefault="001D5B3B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</w:p>
        </w:tc>
      </w:tr>
      <w:tr w:rsidR="001D5B3B" w:rsidRPr="00153F59" w14:paraId="5EC3EDA6" w14:textId="77777777" w:rsidTr="00345A5A">
        <w:trPr>
          <w:trHeight w:val="269"/>
        </w:trPr>
        <w:tc>
          <w:tcPr>
            <w:tcW w:w="1802" w:type="dxa"/>
          </w:tcPr>
          <w:p w14:paraId="53593F4B" w14:textId="77777777" w:rsidR="001D5B3B" w:rsidRPr="00B43FBF" w:rsidRDefault="001D5B3B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21DE0DCB" w14:textId="42F23E1A" w:rsidR="001D5B3B" w:rsidRPr="00153F59" w:rsidRDefault="001D5B3B" w:rsidP="00EA357A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rFonts w:hint="eastAsia"/>
                <w:b/>
              </w:rPr>
              <w:t>回调函数，由</w:t>
            </w:r>
            <w:r w:rsidRPr="00600933">
              <w:rPr>
                <w:b/>
              </w:rPr>
              <w:t>ibear</w:t>
            </w:r>
            <w:r w:rsidRPr="00600933">
              <w:rPr>
                <w:rFonts w:hint="eastAsia"/>
                <w:b/>
              </w:rPr>
              <w:t>调用</w:t>
            </w:r>
          </w:p>
        </w:tc>
      </w:tr>
      <w:tr w:rsidR="001D5B3B" w:rsidRPr="00600933" w14:paraId="6882806B" w14:textId="77777777" w:rsidTr="00676326">
        <w:trPr>
          <w:trHeight w:val="2450"/>
        </w:trPr>
        <w:tc>
          <w:tcPr>
            <w:tcW w:w="1802" w:type="dxa"/>
          </w:tcPr>
          <w:p w14:paraId="1D80EF65" w14:textId="77777777" w:rsidR="001D5B3B" w:rsidRDefault="001D5B3B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实例</w:t>
            </w:r>
          </w:p>
        </w:tc>
        <w:tc>
          <w:tcPr>
            <w:tcW w:w="6658" w:type="dxa"/>
          </w:tcPr>
          <w:p w14:paraId="737CF9E5" w14:textId="242D43A4" w:rsidR="00676326" w:rsidRPr="00676326" w:rsidRDefault="00676326" w:rsidP="00D17376">
            <w:pPr>
              <w:pStyle w:val="ad"/>
              <w:spacing w:line="240" w:lineRule="auto"/>
              <w:ind w:firstLine="0"/>
              <w:rPr>
                <w:b/>
                <w:i/>
                <w:color w:val="00B050"/>
              </w:rPr>
            </w:pPr>
            <w:r w:rsidRPr="00676326">
              <w:rPr>
                <w:rFonts w:hint="eastAsia"/>
                <w:b/>
                <w:i/>
                <w:color w:val="00B050"/>
              </w:rPr>
              <w:t>//</w:t>
            </w:r>
            <w:r w:rsidRPr="00676326">
              <w:rPr>
                <w:rFonts w:hint="eastAsia"/>
                <w:b/>
                <w:i/>
                <w:color w:val="00B050"/>
              </w:rPr>
              <w:t>重写路由规则</w:t>
            </w:r>
          </w:p>
          <w:p w14:paraId="7700A771" w14:textId="37B9789B" w:rsidR="001D5B3B" w:rsidRPr="00D17376" w:rsidRDefault="001D5B3B" w:rsidP="00D17376">
            <w:pPr>
              <w:pStyle w:val="ad"/>
              <w:spacing w:line="240" w:lineRule="auto"/>
              <w:ind w:firstLine="0"/>
              <w:rPr>
                <w:b/>
              </w:rPr>
            </w:pPr>
            <w:r w:rsidRPr="00D17376">
              <w:rPr>
                <w:b/>
              </w:rPr>
              <w:t xml:space="preserve">int </w:t>
            </w:r>
            <w:proofErr w:type="gramStart"/>
            <w:r w:rsidRPr="00D17376">
              <w:rPr>
                <w:b/>
              </w:rPr>
              <w:t>getRoute(</w:t>
            </w:r>
            <w:proofErr w:type="gramEnd"/>
            <w:r w:rsidR="004C0C91">
              <w:rPr>
                <w:rFonts w:hint="eastAsia"/>
                <w:b/>
              </w:rPr>
              <w:t>char *rules,</w:t>
            </w:r>
            <w:r w:rsidRPr="00D17376">
              <w:rPr>
                <w:b/>
              </w:rPr>
              <w:t>int *db_no){</w:t>
            </w:r>
          </w:p>
          <w:p w14:paraId="6F249F58" w14:textId="77777777" w:rsidR="001D5B3B" w:rsidRPr="00D17376" w:rsidRDefault="001D5B3B" w:rsidP="00D17376">
            <w:pPr>
              <w:pStyle w:val="ad"/>
              <w:spacing w:line="240" w:lineRule="auto"/>
              <w:ind w:firstLine="0"/>
              <w:rPr>
                <w:b/>
              </w:rPr>
            </w:pPr>
            <w:r w:rsidRPr="00D17376">
              <w:rPr>
                <w:b/>
              </w:rPr>
              <w:tab/>
              <w:t>*db_no = 1;</w:t>
            </w:r>
          </w:p>
          <w:p w14:paraId="6B01F890" w14:textId="77777777" w:rsidR="001D5B3B" w:rsidRPr="00D17376" w:rsidRDefault="001D5B3B" w:rsidP="00D17376">
            <w:pPr>
              <w:pStyle w:val="ad"/>
              <w:spacing w:line="240" w:lineRule="auto"/>
              <w:ind w:firstLine="0"/>
              <w:rPr>
                <w:b/>
              </w:rPr>
            </w:pPr>
            <w:r w:rsidRPr="00D17376">
              <w:rPr>
                <w:b/>
              </w:rPr>
              <w:tab/>
              <w:t>return 0;</w:t>
            </w:r>
          </w:p>
          <w:p w14:paraId="45A9A76B" w14:textId="77777777" w:rsidR="001D5B3B" w:rsidRDefault="001D5B3B" w:rsidP="00D17376">
            <w:pPr>
              <w:pStyle w:val="ad"/>
              <w:spacing w:line="240" w:lineRule="auto"/>
              <w:ind w:firstLine="0"/>
              <w:rPr>
                <w:b/>
              </w:rPr>
            </w:pPr>
            <w:r w:rsidRPr="00D17376">
              <w:rPr>
                <w:b/>
              </w:rPr>
              <w:t>}</w:t>
            </w:r>
          </w:p>
          <w:p w14:paraId="4501DCB6" w14:textId="7C6FFF52" w:rsidR="00676326" w:rsidRDefault="00676326" w:rsidP="00D17376">
            <w:pPr>
              <w:pStyle w:val="ad"/>
              <w:spacing w:line="240" w:lineRule="auto"/>
              <w:ind w:firstLine="0"/>
              <w:rPr>
                <w:b/>
              </w:rPr>
            </w:pPr>
            <w:r w:rsidRPr="00676326">
              <w:rPr>
                <w:rFonts w:hint="eastAsia"/>
                <w:b/>
                <w:i/>
                <w:color w:val="00B050"/>
              </w:rPr>
              <w:t>//</w:t>
            </w:r>
            <w:r>
              <w:rPr>
                <w:rFonts w:hint="eastAsia"/>
                <w:b/>
                <w:i/>
                <w:color w:val="00B050"/>
              </w:rPr>
              <w:t>初始化</w:t>
            </w:r>
            <w:r>
              <w:rPr>
                <w:rFonts w:hint="eastAsia"/>
                <w:b/>
                <w:i/>
                <w:color w:val="00B050"/>
              </w:rPr>
              <w:t>db_no</w:t>
            </w:r>
          </w:p>
          <w:p w14:paraId="050321A4" w14:textId="5EAAB69C" w:rsidR="00676326" w:rsidRDefault="00676326" w:rsidP="00D17376">
            <w:pPr>
              <w:pStyle w:val="ad"/>
              <w:spacing w:line="240" w:lineRule="auto"/>
              <w:ind w:firstLine="0"/>
              <w:rPr>
                <w:b/>
              </w:rPr>
            </w:pPr>
            <w:r w:rsidRPr="00676326">
              <w:rPr>
                <w:b/>
              </w:rPr>
              <w:t>int db_no = 0</w:t>
            </w:r>
            <w:r w:rsidRPr="00676326">
              <w:rPr>
                <w:rFonts w:hint="eastAsia"/>
                <w:b/>
              </w:rPr>
              <w:t>;</w:t>
            </w:r>
          </w:p>
          <w:p w14:paraId="59EA7241" w14:textId="7700B74A" w:rsidR="00676326" w:rsidRPr="00676326" w:rsidRDefault="00676326" w:rsidP="00D17376">
            <w:pPr>
              <w:pStyle w:val="ad"/>
              <w:spacing w:line="240" w:lineRule="auto"/>
              <w:ind w:firstLine="0"/>
              <w:rPr>
                <w:b/>
              </w:rPr>
            </w:pPr>
            <w:r w:rsidRPr="00676326">
              <w:rPr>
                <w:rFonts w:hint="eastAsia"/>
                <w:b/>
                <w:i/>
                <w:color w:val="00B050"/>
              </w:rPr>
              <w:t>//</w:t>
            </w:r>
            <w:r>
              <w:rPr>
                <w:rFonts w:hint="eastAsia"/>
                <w:b/>
                <w:i/>
                <w:color w:val="00B050"/>
              </w:rPr>
              <w:t>初始化</w:t>
            </w:r>
            <w:r>
              <w:rPr>
                <w:rFonts w:hint="eastAsia"/>
                <w:b/>
                <w:i/>
                <w:color w:val="00B050"/>
              </w:rPr>
              <w:t>ibear</w:t>
            </w:r>
          </w:p>
          <w:p w14:paraId="562C60FA" w14:textId="01D08061" w:rsidR="00676326" w:rsidRPr="00D17376" w:rsidRDefault="00676326" w:rsidP="00D17376">
            <w:pPr>
              <w:pStyle w:val="ad"/>
              <w:spacing w:line="240" w:lineRule="auto"/>
              <w:ind w:firstLine="0"/>
              <w:rPr>
                <w:b/>
              </w:rPr>
            </w:pPr>
            <w:r w:rsidRPr="00676326">
              <w:rPr>
                <w:b/>
              </w:rPr>
              <w:t>ibear *br = new ibear(</w:t>
            </w:r>
            <w:proofErr w:type="gramStart"/>
            <w:r w:rsidRPr="00676326">
              <w:rPr>
                <w:b/>
              </w:rPr>
              <w:t>filename,pInfo</w:t>
            </w:r>
            <w:proofErr w:type="gramEnd"/>
            <w:r w:rsidRPr="00676326">
              <w:rPr>
                <w:b/>
              </w:rPr>
              <w:t>);</w:t>
            </w:r>
          </w:p>
          <w:p w14:paraId="6FF6C222" w14:textId="7BD2CADD" w:rsidR="001D5B3B" w:rsidRPr="00600933" w:rsidRDefault="00676326" w:rsidP="00345A5A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br</w:t>
            </w:r>
            <w:r w:rsidR="001D5B3B" w:rsidRPr="00D17376">
              <w:rPr>
                <w:b/>
              </w:rPr>
              <w:t>-&gt;queryRoute(</w:t>
            </w:r>
            <w:proofErr w:type="gramStart"/>
            <w:r w:rsidR="001D5B3B" w:rsidRPr="00D17376">
              <w:rPr>
                <w:b/>
              </w:rPr>
              <w:t>getRoute,</w:t>
            </w:r>
            <w:r w:rsidR="001D0188">
              <w:rPr>
                <w:rFonts w:hint="eastAsia"/>
                <w:b/>
              </w:rPr>
              <w:t>NULL</w:t>
            </w:r>
            <w:proofErr w:type="gramEnd"/>
            <w:r w:rsidR="001D0188">
              <w:rPr>
                <w:rFonts w:hint="eastAsia"/>
                <w:b/>
              </w:rPr>
              <w:t>,</w:t>
            </w:r>
            <w:r w:rsidR="001D5B3B" w:rsidRPr="00D17376">
              <w:rPr>
                <w:b/>
              </w:rPr>
              <w:t>&amp;db_no);</w:t>
            </w:r>
          </w:p>
        </w:tc>
      </w:tr>
    </w:tbl>
    <w:p w14:paraId="7B2C4585" w14:textId="6C73F6E6" w:rsidR="00CD132E" w:rsidRDefault="00CD132E" w:rsidP="00D11683">
      <w:pPr>
        <w:pStyle w:val="4"/>
        <w:numPr>
          <w:ilvl w:val="0"/>
          <w:numId w:val="26"/>
        </w:numPr>
        <w:rPr>
          <w:rFonts w:ascii="Menlo" w:hAnsi="Menlo" w:cs="Menlo"/>
          <w:color w:val="000000"/>
          <w:kern w:val="0"/>
          <w:sz w:val="22"/>
        </w:rPr>
      </w:pPr>
      <w:r>
        <w:rPr>
          <w:rFonts w:ascii="Menlo" w:hAnsi="Menlo" w:cs="Menlo"/>
          <w:color w:val="000000"/>
          <w:kern w:val="0"/>
          <w:sz w:val="22"/>
        </w:rPr>
        <w:t>getRouteDef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CD132E" w:rsidRPr="00153F59" w14:paraId="5A20A42D" w14:textId="77777777" w:rsidTr="00B23086">
        <w:trPr>
          <w:trHeight w:val="20"/>
        </w:trPr>
        <w:tc>
          <w:tcPr>
            <w:tcW w:w="1802" w:type="dxa"/>
          </w:tcPr>
          <w:p w14:paraId="3E8A01BF" w14:textId="77777777" w:rsidR="00CD132E" w:rsidRPr="00153F59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4F71C1B2" w14:textId="5EF743E3" w:rsidR="00CD132E" w:rsidRPr="00600933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ascii="Menlo" w:hAnsi="Menlo" w:cs="Menlo"/>
                <w:color w:val="AA0D91"/>
                <w:kern w:val="0"/>
                <w:sz w:val="22"/>
              </w:rPr>
              <w:t>virtual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ab/>
            </w:r>
            <w:r>
              <w:rPr>
                <w:rFonts w:ascii="Menlo" w:hAnsi="Menlo" w:cs="Menlo"/>
                <w:color w:val="AA0D91"/>
                <w:kern w:val="0"/>
                <w:sz w:val="22"/>
              </w:rPr>
              <w:t>int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Menlo" w:hAnsi="Menlo" w:cs="Menlo"/>
                <w:color w:val="000000"/>
                <w:kern w:val="0"/>
                <w:sz w:val="22"/>
              </w:rPr>
              <w:t>getRouteDef(</w:t>
            </w:r>
            <w:proofErr w:type="gramEnd"/>
            <w:r>
              <w:rPr>
                <w:rFonts w:ascii="Menlo" w:hAnsi="Menlo" w:cs="Menlo"/>
                <w:color w:val="AA0D91"/>
                <w:kern w:val="0"/>
                <w:sz w:val="22"/>
              </w:rPr>
              <w:t>void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 xml:space="preserve"> *rules,</w:t>
            </w:r>
            <w:r>
              <w:rPr>
                <w:rFonts w:ascii="Menlo" w:hAnsi="Menlo" w:cs="Menlo"/>
                <w:color w:val="AA0D91"/>
                <w:kern w:val="0"/>
                <w:sz w:val="22"/>
              </w:rPr>
              <w:t>int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 xml:space="preserve"> *db_no)</w:t>
            </w:r>
          </w:p>
        </w:tc>
      </w:tr>
      <w:tr w:rsidR="00CD132E" w:rsidRPr="00153F59" w14:paraId="058F06F3" w14:textId="77777777" w:rsidTr="00B23086">
        <w:trPr>
          <w:trHeight w:val="20"/>
        </w:trPr>
        <w:tc>
          <w:tcPr>
            <w:tcW w:w="1802" w:type="dxa"/>
          </w:tcPr>
          <w:p w14:paraId="31473C5F" w14:textId="77777777" w:rsidR="00CD132E" w:rsidRPr="00153F59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4E3E32E" w14:textId="67D1AA2E" w:rsidR="00CD132E" w:rsidRPr="00153F59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600933">
              <w:rPr>
                <w:b/>
              </w:rPr>
              <w:t>自定义</w:t>
            </w:r>
            <w:r>
              <w:rPr>
                <w:rFonts w:hint="eastAsia"/>
                <w:b/>
              </w:rPr>
              <w:t>路由虚</w:t>
            </w:r>
            <w:r w:rsidRPr="00600933">
              <w:rPr>
                <w:rFonts w:hint="eastAsia"/>
                <w:b/>
              </w:rPr>
              <w:t>函数</w:t>
            </w:r>
            <w:r>
              <w:rPr>
                <w:rFonts w:hint="eastAsia"/>
                <w:b/>
              </w:rPr>
              <w:t>，用于子类重写</w:t>
            </w:r>
          </w:p>
        </w:tc>
      </w:tr>
      <w:tr w:rsidR="00CD132E" w:rsidRPr="00153F59" w14:paraId="78A384BB" w14:textId="77777777" w:rsidTr="00B23086">
        <w:trPr>
          <w:trHeight w:val="20"/>
        </w:trPr>
        <w:tc>
          <w:tcPr>
            <w:tcW w:w="1802" w:type="dxa"/>
          </w:tcPr>
          <w:p w14:paraId="5B0A4455" w14:textId="77777777" w:rsidR="00CD132E" w:rsidRPr="00153F59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lastRenderedPageBreak/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0F9B913D" w14:textId="6C1E47A1" w:rsidR="00CD132E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void *rules</w:t>
            </w:r>
            <w:r>
              <w:rPr>
                <w:rFonts w:hint="eastAsia"/>
                <w:b/>
              </w:rPr>
              <w:t>：入参，选库规则；</w:t>
            </w:r>
          </w:p>
          <w:p w14:paraId="5E1F7A4B" w14:textId="60AEEE9C" w:rsidR="00CD132E" w:rsidRPr="00D3235F" w:rsidRDefault="00CD132E" w:rsidP="00CD132E">
            <w:pPr>
              <w:pStyle w:val="ad"/>
              <w:spacing w:line="240" w:lineRule="auto"/>
              <w:ind w:firstLine="0"/>
              <w:rPr>
                <w:b/>
              </w:rPr>
            </w:pPr>
            <w:r w:rsidRPr="00D17376">
              <w:rPr>
                <w:b/>
              </w:rPr>
              <w:t>int *db_no</w:t>
            </w:r>
            <w:r w:rsidRPr="00600933">
              <w:rPr>
                <w:rFonts w:hint="eastAsia"/>
                <w:b/>
              </w:rPr>
              <w:t>：出参，返回</w:t>
            </w:r>
            <w:r>
              <w:rPr>
                <w:rFonts w:hint="eastAsia"/>
                <w:b/>
              </w:rPr>
              <w:t>数据库标示；</w:t>
            </w:r>
          </w:p>
        </w:tc>
      </w:tr>
      <w:tr w:rsidR="00CD132E" w:rsidRPr="00153F59" w14:paraId="16E1CCDD" w14:textId="77777777" w:rsidTr="00B23086">
        <w:trPr>
          <w:trHeight w:val="20"/>
        </w:trPr>
        <w:tc>
          <w:tcPr>
            <w:tcW w:w="1802" w:type="dxa"/>
          </w:tcPr>
          <w:p w14:paraId="3427F2F2" w14:textId="77777777" w:rsidR="00CD132E" w:rsidRPr="00153F59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7B9FEEE0" w14:textId="77777777" w:rsidR="00CD132E" w:rsidRPr="00153F59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0</w:t>
            </w:r>
            <w:r w:rsidRPr="00153F59">
              <w:rPr>
                <w:rFonts w:hint="eastAsia"/>
                <w:b/>
              </w:rPr>
              <w:t>：成功；</w:t>
            </w:r>
            <w:r w:rsidRPr="00153F59">
              <w:rPr>
                <w:rFonts w:hint="eastAsia"/>
                <w:b/>
              </w:rPr>
              <w:t xml:space="preserve"> </w:t>
            </w:r>
          </w:p>
          <w:p w14:paraId="419BF3B9" w14:textId="77777777" w:rsidR="00CD132E" w:rsidRPr="00153F59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rFonts w:hint="eastAsia"/>
                <w:b/>
              </w:rPr>
              <w:t>-1</w:t>
            </w:r>
            <w:r w:rsidRPr="00153F59">
              <w:rPr>
                <w:rFonts w:hint="eastAsia"/>
                <w:b/>
              </w:rPr>
              <w:t>：失败；</w:t>
            </w:r>
          </w:p>
        </w:tc>
      </w:tr>
      <w:tr w:rsidR="00CD132E" w:rsidRPr="002B0685" w14:paraId="3E5CBA39" w14:textId="77777777" w:rsidTr="00B23086">
        <w:trPr>
          <w:trHeight w:val="269"/>
        </w:trPr>
        <w:tc>
          <w:tcPr>
            <w:tcW w:w="1802" w:type="dxa"/>
          </w:tcPr>
          <w:p w14:paraId="6F7CE6CA" w14:textId="77777777" w:rsidR="00CD132E" w:rsidRPr="00B43FBF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5721F795" w14:textId="77777777" w:rsidR="00CD132E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虚</w:t>
            </w:r>
            <w:r w:rsidRPr="00600933">
              <w:rPr>
                <w:rFonts w:hint="eastAsia"/>
                <w:b/>
              </w:rPr>
              <w:t>函数，由</w:t>
            </w:r>
            <w:r w:rsidRPr="00600933">
              <w:rPr>
                <w:b/>
              </w:rPr>
              <w:t>ibear</w:t>
            </w:r>
            <w:r>
              <w:rPr>
                <w:rFonts w:hint="eastAsia"/>
                <w:b/>
              </w:rPr>
              <w:t>子类重写，跨库时自动调用</w:t>
            </w:r>
          </w:p>
          <w:p w14:paraId="25AECF8A" w14:textId="32ED47FF" w:rsidR="002B0685" w:rsidRPr="002B0685" w:rsidRDefault="002B0685" w:rsidP="002B0685">
            <w:pPr>
              <w:rPr>
                <w:rFonts w:eastAsia="宋体"/>
                <w:b/>
                <w:kern w:val="2"/>
                <w:sz w:val="21"/>
                <w:szCs w:val="20"/>
              </w:rPr>
            </w:pPr>
            <w:r w:rsidRPr="002B0685">
              <w:rPr>
                <w:rFonts w:eastAsia="宋体"/>
                <w:b/>
                <w:kern w:val="2"/>
                <w:sz w:val="21"/>
                <w:szCs w:val="20"/>
              </w:rPr>
              <w:t>利用</w:t>
            </w:r>
            <w:r w:rsidRPr="002B0685">
              <w:rPr>
                <w:rFonts w:eastAsia="宋体"/>
                <w:b/>
                <w:kern w:val="2"/>
                <w:sz w:val="21"/>
                <w:szCs w:val="20"/>
              </w:rPr>
              <w:t>ibear</w:t>
            </w:r>
            <w:r w:rsidRPr="002B0685">
              <w:rPr>
                <w:rFonts w:eastAsia="宋体"/>
                <w:b/>
                <w:kern w:val="2"/>
                <w:sz w:val="21"/>
                <w:szCs w:val="20"/>
              </w:rPr>
              <w:t>子类重写路由函数来实现路由功能，</w:t>
            </w:r>
            <w:r w:rsidRPr="002B0685">
              <w:rPr>
                <w:rFonts w:eastAsia="宋体"/>
                <w:b/>
                <w:kern w:val="2"/>
                <w:sz w:val="21"/>
                <w:szCs w:val="20"/>
              </w:rPr>
              <w:t>sql</w:t>
            </w:r>
            <w:r w:rsidRPr="002B0685">
              <w:rPr>
                <w:rFonts w:eastAsia="宋体"/>
                <w:b/>
                <w:kern w:val="2"/>
                <w:sz w:val="21"/>
                <w:szCs w:val="20"/>
              </w:rPr>
              <w:t>需要路由时自动根据重写的函数进行路由判断，无需每次都手工调用</w:t>
            </w:r>
            <w:r w:rsidRPr="002B0685">
              <w:rPr>
                <w:rFonts w:eastAsia="宋体"/>
                <w:b/>
                <w:kern w:val="2"/>
                <w:sz w:val="21"/>
                <w:szCs w:val="20"/>
              </w:rPr>
              <w:t>queryRoute</w:t>
            </w:r>
            <w:r w:rsidRPr="002B0685">
              <w:rPr>
                <w:rFonts w:eastAsia="宋体"/>
                <w:b/>
                <w:kern w:val="2"/>
                <w:sz w:val="21"/>
                <w:szCs w:val="20"/>
              </w:rPr>
              <w:t>函数；</w:t>
            </w:r>
          </w:p>
        </w:tc>
      </w:tr>
      <w:tr w:rsidR="00CD132E" w:rsidRPr="00600933" w14:paraId="52C175C5" w14:textId="77777777" w:rsidTr="00B23086">
        <w:trPr>
          <w:trHeight w:val="2450"/>
        </w:trPr>
        <w:tc>
          <w:tcPr>
            <w:tcW w:w="1802" w:type="dxa"/>
          </w:tcPr>
          <w:p w14:paraId="0660F56D" w14:textId="77777777" w:rsidR="00CD132E" w:rsidRDefault="00CD132E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实例</w:t>
            </w:r>
          </w:p>
        </w:tc>
        <w:tc>
          <w:tcPr>
            <w:tcW w:w="6658" w:type="dxa"/>
          </w:tcPr>
          <w:p w14:paraId="227A529C" w14:textId="77777777" w:rsidR="002A2513" w:rsidRDefault="002A2513" w:rsidP="002A2513">
            <w:pPr>
              <w:tabs>
                <w:tab w:val="left" w:pos="543"/>
              </w:tabs>
              <w:autoSpaceDE w:val="0"/>
              <w:autoSpaceDN w:val="0"/>
              <w:adjustRightInd w:val="0"/>
              <w:rPr>
                <w:rFonts w:ascii="Menlo" w:hAnsi="Menlo" w:cs="Menlo"/>
                <w:color w:val="000000"/>
                <w:sz w:val="22"/>
              </w:rPr>
            </w:pPr>
            <w:r>
              <w:rPr>
                <w:rFonts w:ascii="Menlo" w:hAnsi="Menlo" w:cs="Menlo"/>
                <w:color w:val="AA0D91"/>
                <w:sz w:val="22"/>
              </w:rPr>
              <w:t>class</w:t>
            </w:r>
            <w:r>
              <w:rPr>
                <w:rFonts w:ascii="Menlo" w:hAnsi="Menlo" w:cs="Menlo"/>
                <w:color w:val="000000"/>
                <w:sz w:val="22"/>
              </w:rPr>
              <w:t xml:space="preserve"> </w:t>
            </w:r>
            <w:proofErr w:type="gramStart"/>
            <w:r>
              <w:rPr>
                <w:rFonts w:ascii="Menlo" w:hAnsi="Menlo" w:cs="Menlo"/>
                <w:color w:val="000000"/>
                <w:sz w:val="22"/>
              </w:rPr>
              <w:t>myibear :</w:t>
            </w:r>
            <w:proofErr w:type="gramEnd"/>
            <w:r>
              <w:rPr>
                <w:rFonts w:ascii="Menlo" w:hAnsi="Menlo" w:cs="Menlo"/>
                <w:color w:val="000000"/>
                <w:sz w:val="22"/>
              </w:rPr>
              <w:t xml:space="preserve"> </w:t>
            </w:r>
            <w:r>
              <w:rPr>
                <w:rFonts w:ascii="Menlo" w:hAnsi="Menlo" w:cs="Menlo"/>
                <w:color w:val="AA0D91"/>
                <w:sz w:val="22"/>
              </w:rPr>
              <w:t>public</w:t>
            </w:r>
            <w:r>
              <w:rPr>
                <w:rFonts w:ascii="Menlo" w:hAnsi="Menlo" w:cs="Menlo"/>
                <w:color w:val="000000"/>
                <w:sz w:val="22"/>
              </w:rPr>
              <w:t xml:space="preserve"> </w:t>
            </w:r>
            <w:r>
              <w:rPr>
                <w:rFonts w:ascii="Menlo" w:hAnsi="Menlo" w:cs="Menlo"/>
                <w:color w:val="3F6E74"/>
                <w:sz w:val="22"/>
              </w:rPr>
              <w:t>ibear</w:t>
            </w:r>
            <w:r>
              <w:rPr>
                <w:rFonts w:ascii="Menlo" w:hAnsi="Menlo" w:cs="Menlo"/>
                <w:color w:val="000000"/>
                <w:sz w:val="22"/>
              </w:rPr>
              <w:t xml:space="preserve"> {</w:t>
            </w:r>
          </w:p>
          <w:p w14:paraId="70AEB637" w14:textId="262F5B65" w:rsidR="002A2513" w:rsidRDefault="002A2513" w:rsidP="002A2513">
            <w:pPr>
              <w:tabs>
                <w:tab w:val="left" w:pos="543"/>
              </w:tabs>
              <w:autoSpaceDE w:val="0"/>
              <w:autoSpaceDN w:val="0"/>
              <w:adjustRightInd w:val="0"/>
              <w:rPr>
                <w:rFonts w:ascii="Menlo" w:hAnsi="Menlo" w:cs="Menlo"/>
                <w:color w:val="000000"/>
                <w:sz w:val="22"/>
              </w:rPr>
            </w:pPr>
            <w:r>
              <w:rPr>
                <w:rFonts w:ascii="Menlo" w:hAnsi="Menlo" w:cs="Menlo"/>
                <w:color w:val="000000"/>
                <w:sz w:val="22"/>
              </w:rPr>
              <w:tab/>
            </w:r>
            <w:proofErr w:type="gramStart"/>
            <w:r>
              <w:rPr>
                <w:rFonts w:ascii="Menlo" w:hAnsi="Menlo" w:cs="Menlo"/>
                <w:color w:val="000000"/>
                <w:sz w:val="22"/>
              </w:rPr>
              <w:t>myibear(</w:t>
            </w:r>
            <w:proofErr w:type="gramEnd"/>
            <w:r>
              <w:rPr>
                <w:rFonts w:ascii="Menlo" w:hAnsi="Menlo" w:cs="Menlo"/>
                <w:color w:val="AA0D91"/>
                <w:sz w:val="22"/>
              </w:rPr>
              <w:t>char</w:t>
            </w:r>
            <w:r>
              <w:rPr>
                <w:rFonts w:ascii="Menlo" w:hAnsi="Menlo" w:cs="Menlo"/>
                <w:color w:val="000000"/>
                <w:sz w:val="22"/>
              </w:rPr>
              <w:t xml:space="preserve"> *fileName,</w:t>
            </w:r>
            <w:r>
              <w:rPr>
                <w:rFonts w:ascii="Menlo" w:hAnsi="Menlo" w:cs="Menlo"/>
                <w:color w:val="3F6E74"/>
                <w:sz w:val="22"/>
              </w:rPr>
              <w:t>bear_db</w:t>
            </w:r>
            <w:r>
              <w:rPr>
                <w:rFonts w:ascii="Menlo" w:hAnsi="Menlo" w:cs="Menlo"/>
                <w:color w:val="000000"/>
                <w:sz w:val="22"/>
              </w:rPr>
              <w:t xml:space="preserve"> *pInfo):</w:t>
            </w:r>
            <w:r>
              <w:rPr>
                <w:rFonts w:ascii="Menlo" w:hAnsi="Menlo" w:cs="Menlo"/>
                <w:color w:val="3F6E74"/>
                <w:sz w:val="22"/>
              </w:rPr>
              <w:t>ibear</w:t>
            </w:r>
            <w:r>
              <w:rPr>
                <w:rFonts w:ascii="Menlo" w:hAnsi="Menlo" w:cs="Menlo"/>
                <w:color w:val="000000"/>
                <w:sz w:val="22"/>
              </w:rPr>
              <w:t>(fileName,pInfo){};</w:t>
            </w:r>
          </w:p>
          <w:p w14:paraId="01D1E938" w14:textId="6335CB31" w:rsidR="002A2513" w:rsidRDefault="002A2513" w:rsidP="002A2513">
            <w:pPr>
              <w:tabs>
                <w:tab w:val="left" w:pos="543"/>
              </w:tabs>
              <w:autoSpaceDE w:val="0"/>
              <w:autoSpaceDN w:val="0"/>
              <w:adjustRightInd w:val="0"/>
              <w:rPr>
                <w:rFonts w:ascii="Menlo" w:hAnsi="Menlo" w:cs="Menlo"/>
                <w:color w:val="000000"/>
                <w:sz w:val="22"/>
              </w:rPr>
            </w:pPr>
            <w:r>
              <w:rPr>
                <w:rFonts w:ascii="Menlo" w:hAnsi="Menlo" w:cs="Menlo"/>
                <w:color w:val="000000"/>
                <w:sz w:val="22"/>
              </w:rPr>
              <w:tab/>
              <w:t>~</w:t>
            </w:r>
            <w:proofErr w:type="gramStart"/>
            <w:r>
              <w:rPr>
                <w:rFonts w:ascii="Menlo" w:hAnsi="Menlo" w:cs="Menlo"/>
                <w:color w:val="000000"/>
                <w:sz w:val="22"/>
              </w:rPr>
              <w:t>myibear(</w:t>
            </w:r>
            <w:proofErr w:type="gramEnd"/>
            <w:r>
              <w:rPr>
                <w:rFonts w:ascii="Menlo" w:hAnsi="Menlo" w:cs="Menlo"/>
                <w:color w:val="000000"/>
                <w:sz w:val="22"/>
              </w:rPr>
              <w:t>){};</w:t>
            </w:r>
          </w:p>
          <w:p w14:paraId="64D91A03" w14:textId="77777777" w:rsidR="002A2513" w:rsidRDefault="002A2513" w:rsidP="002A2513">
            <w:pPr>
              <w:tabs>
                <w:tab w:val="left" w:pos="543"/>
              </w:tabs>
              <w:autoSpaceDE w:val="0"/>
              <w:autoSpaceDN w:val="0"/>
              <w:adjustRightInd w:val="0"/>
              <w:rPr>
                <w:rFonts w:ascii="Menlo" w:hAnsi="Menlo" w:cs="Menlo"/>
                <w:color w:val="000000"/>
                <w:sz w:val="22"/>
              </w:rPr>
            </w:pPr>
            <w:r>
              <w:rPr>
                <w:rFonts w:ascii="Menlo" w:hAnsi="Menlo" w:cs="Menlo"/>
                <w:color w:val="000000"/>
                <w:sz w:val="22"/>
              </w:rPr>
              <w:tab/>
            </w:r>
            <w:r>
              <w:rPr>
                <w:rFonts w:ascii="Menlo" w:hAnsi="Menlo" w:cs="Menlo"/>
                <w:color w:val="AA0D91"/>
                <w:sz w:val="22"/>
              </w:rPr>
              <w:t>int</w:t>
            </w:r>
            <w:r>
              <w:rPr>
                <w:rFonts w:ascii="Menlo" w:hAnsi="Menlo" w:cs="Menlo"/>
                <w:color w:val="000000"/>
                <w:sz w:val="22"/>
              </w:rPr>
              <w:t xml:space="preserve"> </w:t>
            </w:r>
            <w:proofErr w:type="gramStart"/>
            <w:r>
              <w:rPr>
                <w:rFonts w:ascii="Menlo" w:hAnsi="Menlo" w:cs="Menlo"/>
                <w:color w:val="000000"/>
                <w:sz w:val="22"/>
              </w:rPr>
              <w:t>getRouteDef(</w:t>
            </w:r>
            <w:proofErr w:type="gramEnd"/>
            <w:r>
              <w:rPr>
                <w:rFonts w:ascii="Menlo" w:hAnsi="Menlo" w:cs="Menlo"/>
                <w:color w:val="AA0D91"/>
                <w:sz w:val="22"/>
              </w:rPr>
              <w:t>void</w:t>
            </w:r>
            <w:r>
              <w:rPr>
                <w:rFonts w:ascii="Menlo" w:hAnsi="Menlo" w:cs="Menlo"/>
                <w:color w:val="000000"/>
                <w:sz w:val="22"/>
              </w:rPr>
              <w:t xml:space="preserve"> *rules,</w:t>
            </w:r>
            <w:r>
              <w:rPr>
                <w:rFonts w:ascii="Menlo" w:hAnsi="Menlo" w:cs="Menlo"/>
                <w:color w:val="AA0D91"/>
                <w:sz w:val="22"/>
              </w:rPr>
              <w:t>int</w:t>
            </w:r>
            <w:r>
              <w:rPr>
                <w:rFonts w:ascii="Menlo" w:hAnsi="Menlo" w:cs="Menlo"/>
                <w:color w:val="000000"/>
                <w:sz w:val="22"/>
              </w:rPr>
              <w:t xml:space="preserve"> *db_no);</w:t>
            </w:r>
          </w:p>
          <w:p w14:paraId="5A29BBF6" w14:textId="77777777" w:rsidR="00CD132E" w:rsidRDefault="002A2513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}</w:t>
            </w:r>
          </w:p>
          <w:p w14:paraId="0E1CAC34" w14:textId="089290A5" w:rsidR="009272E4" w:rsidRDefault="00264A92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//</w:t>
            </w:r>
            <w:r>
              <w:rPr>
                <w:rFonts w:hint="eastAsia"/>
                <w:b/>
              </w:rPr>
              <w:t>实现</w:t>
            </w:r>
          </w:p>
          <w:p w14:paraId="001DF2F0" w14:textId="77777777" w:rsidR="009272E4" w:rsidRDefault="009272E4" w:rsidP="00B23086">
            <w:pPr>
              <w:pStyle w:val="ad"/>
              <w:spacing w:line="240" w:lineRule="auto"/>
              <w:ind w:firstLine="0"/>
              <w:rPr>
                <w:rFonts w:ascii="Menlo" w:hAnsi="Menlo" w:cs="Menlo"/>
                <w:color w:val="000000"/>
                <w:kern w:val="0"/>
                <w:sz w:val="22"/>
              </w:rPr>
            </w:pPr>
            <w:r>
              <w:rPr>
                <w:rFonts w:ascii="Menlo" w:hAnsi="Menlo" w:cs="Menlo"/>
                <w:color w:val="AA0D91"/>
                <w:kern w:val="0"/>
                <w:sz w:val="22"/>
              </w:rPr>
              <w:t>int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 xml:space="preserve"> </w:t>
            </w:r>
            <w:proofErr w:type="gramStart"/>
            <w:r>
              <w:rPr>
                <w:rFonts w:ascii="Menlo" w:hAnsi="Menlo" w:cs="Menlo"/>
                <w:color w:val="3F6E74"/>
                <w:kern w:val="0"/>
                <w:sz w:val="22"/>
              </w:rPr>
              <w:t>myibear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>::</w:t>
            </w:r>
            <w:proofErr w:type="gramEnd"/>
            <w:r>
              <w:rPr>
                <w:rFonts w:ascii="Menlo" w:hAnsi="Menlo" w:cs="Menlo"/>
                <w:color w:val="000000"/>
                <w:kern w:val="0"/>
                <w:sz w:val="22"/>
              </w:rPr>
              <w:t>getRouteDef(</w:t>
            </w:r>
            <w:r>
              <w:rPr>
                <w:rFonts w:ascii="Menlo" w:hAnsi="Menlo" w:cs="Menlo"/>
                <w:color w:val="AA0D91"/>
                <w:kern w:val="0"/>
                <w:sz w:val="22"/>
              </w:rPr>
              <w:t>void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 xml:space="preserve"> *rules,</w:t>
            </w:r>
            <w:r>
              <w:rPr>
                <w:rFonts w:ascii="Menlo" w:hAnsi="Menlo" w:cs="Menlo"/>
                <w:color w:val="AA0D91"/>
                <w:kern w:val="0"/>
                <w:sz w:val="22"/>
              </w:rPr>
              <w:t>int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 xml:space="preserve"> *db_no)</w:t>
            </w:r>
          </w:p>
          <w:p w14:paraId="7332127A" w14:textId="77777777" w:rsidR="009272E4" w:rsidRDefault="009272E4" w:rsidP="00B23086">
            <w:pPr>
              <w:pStyle w:val="ad"/>
              <w:spacing w:line="240" w:lineRule="auto"/>
              <w:ind w:firstLine="0"/>
              <w:rPr>
                <w:rFonts w:ascii="Menlo" w:hAnsi="Menlo" w:cs="Menlo"/>
                <w:color w:val="000000"/>
                <w:kern w:val="0"/>
                <w:sz w:val="22"/>
              </w:rPr>
            </w:pP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{</w:t>
            </w:r>
          </w:p>
          <w:p w14:paraId="14CC12AF" w14:textId="3630EB22" w:rsidR="009272E4" w:rsidRDefault="009272E4" w:rsidP="00B23086">
            <w:pPr>
              <w:pStyle w:val="ad"/>
              <w:spacing w:line="240" w:lineRule="auto"/>
              <w:ind w:firstLine="0"/>
              <w:rPr>
                <w:rFonts w:ascii="Menlo" w:hAnsi="Menlo" w:cs="Menlo"/>
                <w:color w:val="000000"/>
                <w:kern w:val="0"/>
                <w:sz w:val="22"/>
              </w:rPr>
            </w:pPr>
            <w:r>
              <w:rPr>
                <w:rFonts w:ascii="Menlo" w:hAnsi="Menlo" w:cs="Menlo"/>
                <w:color w:val="000000"/>
                <w:kern w:val="0"/>
                <w:sz w:val="22"/>
              </w:rPr>
              <w:tab/>
            </w: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//</w:t>
            </w: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根据</w:t>
            </w: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rules</w:t>
            </w: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进行路由规则判断，给</w:t>
            </w: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db_no</w:t>
            </w: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赋值</w:t>
            </w:r>
          </w:p>
          <w:p w14:paraId="6EC23B43" w14:textId="45CF56D2" w:rsidR="009272E4" w:rsidRDefault="009272E4" w:rsidP="00B23086">
            <w:pPr>
              <w:pStyle w:val="ad"/>
              <w:spacing w:line="240" w:lineRule="auto"/>
              <w:ind w:firstLine="0"/>
              <w:rPr>
                <w:rFonts w:ascii="Menlo" w:hAnsi="Menlo" w:cs="Menlo"/>
                <w:color w:val="000000"/>
                <w:kern w:val="0"/>
                <w:sz w:val="22"/>
              </w:rPr>
            </w:pPr>
            <w:r>
              <w:rPr>
                <w:rFonts w:ascii="Menlo" w:hAnsi="Menlo" w:cs="Menlo"/>
                <w:color w:val="000000"/>
                <w:kern w:val="0"/>
                <w:sz w:val="22"/>
              </w:rPr>
              <w:tab/>
              <w:t>*db_no=</w:t>
            </w:r>
            <w:r>
              <w:rPr>
                <w:rFonts w:ascii="Menlo" w:hAnsi="Menlo" w:cs="Menlo"/>
                <w:color w:val="1C00CF"/>
                <w:kern w:val="0"/>
                <w:sz w:val="22"/>
              </w:rPr>
              <w:t>2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>;</w:t>
            </w:r>
          </w:p>
          <w:p w14:paraId="7630D1A9" w14:textId="77777777" w:rsidR="009272E4" w:rsidRDefault="009272E4" w:rsidP="00B23086">
            <w:pPr>
              <w:pStyle w:val="ad"/>
              <w:spacing w:line="240" w:lineRule="auto"/>
              <w:ind w:firstLine="0"/>
              <w:rPr>
                <w:rFonts w:ascii="Menlo" w:hAnsi="Menlo" w:cs="Menlo"/>
                <w:color w:val="000000"/>
                <w:kern w:val="0"/>
                <w:sz w:val="22"/>
              </w:rPr>
            </w:pP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}</w:t>
            </w:r>
          </w:p>
          <w:p w14:paraId="49E828C5" w14:textId="3EFCF13E" w:rsidR="00264A92" w:rsidRDefault="00264A92" w:rsidP="00B23086">
            <w:pPr>
              <w:pStyle w:val="ad"/>
              <w:spacing w:line="240" w:lineRule="auto"/>
              <w:ind w:firstLine="0"/>
              <w:rPr>
                <w:rFonts w:ascii="Menlo" w:hAnsi="Menlo" w:cs="Menlo"/>
                <w:color w:val="000000"/>
                <w:kern w:val="0"/>
                <w:sz w:val="22"/>
              </w:rPr>
            </w:pP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//</w:t>
            </w: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使用和</w:t>
            </w: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ibear</w:t>
            </w:r>
            <w:r>
              <w:rPr>
                <w:rFonts w:ascii="Menlo" w:hAnsi="Menlo" w:cs="Menlo" w:hint="eastAsia"/>
                <w:color w:val="000000"/>
                <w:kern w:val="0"/>
                <w:sz w:val="22"/>
              </w:rPr>
              <w:t>一致</w:t>
            </w:r>
          </w:p>
          <w:p w14:paraId="3167D9EC" w14:textId="7D957758" w:rsidR="00264A92" w:rsidRDefault="00264A92" w:rsidP="00B23086">
            <w:pPr>
              <w:pStyle w:val="ad"/>
              <w:spacing w:line="240" w:lineRule="auto"/>
              <w:ind w:firstLine="0"/>
              <w:rPr>
                <w:rFonts w:ascii="Menlo" w:hAnsi="Menlo" w:cs="Menlo"/>
                <w:color w:val="000000"/>
                <w:kern w:val="0"/>
                <w:sz w:val="22"/>
              </w:rPr>
            </w:pPr>
            <w:r>
              <w:rPr>
                <w:rFonts w:ascii="Menlo" w:hAnsi="Menlo" w:cs="Menlo"/>
                <w:color w:val="3F6E74"/>
                <w:kern w:val="0"/>
                <w:sz w:val="22"/>
              </w:rPr>
              <w:t>myibear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 xml:space="preserve"> *br = </w:t>
            </w:r>
            <w:r>
              <w:rPr>
                <w:rFonts w:ascii="Menlo" w:hAnsi="Menlo" w:cs="Menlo"/>
                <w:color w:val="AA0D91"/>
                <w:kern w:val="0"/>
                <w:sz w:val="22"/>
              </w:rPr>
              <w:t>new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Menlo" w:hAnsi="Menlo" w:cs="Menlo"/>
                <w:color w:val="3F6E74"/>
                <w:kern w:val="0"/>
                <w:sz w:val="22"/>
              </w:rPr>
              <w:t>myibear</w:t>
            </w:r>
            <w:r>
              <w:rPr>
                <w:rFonts w:ascii="Menlo" w:hAnsi="Menlo" w:cs="Menlo"/>
                <w:color w:val="000000"/>
                <w:kern w:val="0"/>
                <w:sz w:val="22"/>
              </w:rPr>
              <w:t>(</w:t>
            </w:r>
            <w:proofErr w:type="gramStart"/>
            <w:r>
              <w:rPr>
                <w:rFonts w:ascii="Menlo" w:hAnsi="Menlo" w:cs="Menlo"/>
                <w:color w:val="000000"/>
                <w:kern w:val="0"/>
                <w:sz w:val="22"/>
              </w:rPr>
              <w:t>filename,</w:t>
            </w:r>
            <w:r>
              <w:rPr>
                <w:rFonts w:ascii="Menlo" w:hAnsi="Menlo" w:cs="Menlo"/>
                <w:color w:val="AA0D91"/>
                <w:kern w:val="0"/>
                <w:sz w:val="22"/>
              </w:rPr>
              <w:t>NULL</w:t>
            </w:r>
            <w:proofErr w:type="gramEnd"/>
            <w:r>
              <w:rPr>
                <w:rFonts w:ascii="Menlo" w:hAnsi="Menlo" w:cs="Menlo"/>
                <w:color w:val="000000"/>
                <w:kern w:val="0"/>
                <w:sz w:val="22"/>
              </w:rPr>
              <w:t>);</w:t>
            </w:r>
          </w:p>
          <w:p w14:paraId="4BEF9175" w14:textId="3D39ABD2" w:rsidR="00BC540A" w:rsidRDefault="00BC540A" w:rsidP="00F546EB">
            <w:pPr>
              <w:pStyle w:val="ad"/>
              <w:rPr>
                <w:rFonts w:ascii="Menlo" w:hAnsi="Menlo" w:cs="Menlo"/>
                <w:color w:val="000000"/>
                <w:sz w:val="22"/>
                <w:szCs w:val="22"/>
              </w:rPr>
            </w:pPr>
            <w:r>
              <w:rPr>
                <w:rFonts w:ascii="Menlo" w:hAnsi="Menlo" w:cs="Menlo" w:hint="eastAsia"/>
                <w:color w:val="000000"/>
                <w:sz w:val="22"/>
                <w:szCs w:val="22"/>
              </w:rPr>
              <w:t>若需要路由，则要注意：</w:t>
            </w:r>
          </w:p>
          <w:p w14:paraId="0B96F914" w14:textId="0D885602" w:rsidR="00F546EB" w:rsidRDefault="00F546EB" w:rsidP="00F546EB">
            <w:pPr>
              <w:pStyle w:val="ad"/>
              <w:rPr>
                <w:rFonts w:ascii="Helvetica" w:hAnsi="Helvetica"/>
                <w:color w:val="000000"/>
              </w:rPr>
            </w:pPr>
            <w:r>
              <w:rPr>
                <w:rFonts w:ascii="Menlo" w:hAnsi="Menlo" w:cs="Menlo"/>
                <w:color w:val="000000"/>
                <w:sz w:val="22"/>
                <w:szCs w:val="22"/>
              </w:rPr>
              <w:t>1.</w:t>
            </w:r>
            <w:r w:rsidR="00BC540A">
              <w:rPr>
                <w:rFonts w:ascii="Menlo" w:hAnsi="Menlo" w:cs="Menlo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Menlo" w:hAnsi="Menlo" w:cs="Menlo"/>
                <w:color w:val="000000"/>
                <w:sz w:val="22"/>
                <w:szCs w:val="22"/>
              </w:rPr>
              <w:t>xml</w:t>
            </w:r>
            <w:r>
              <w:rPr>
                <w:rFonts w:ascii="Menlo" w:hAnsi="Menlo" w:cs="Menlo"/>
                <w:color w:val="000000"/>
                <w:sz w:val="22"/>
                <w:szCs w:val="22"/>
              </w:rPr>
              <w:t>中的</w:t>
            </w:r>
            <w:r>
              <w:rPr>
                <w:rFonts w:ascii="Menlo" w:hAnsi="Menlo" w:cs="Menlo"/>
                <w:color w:val="000000"/>
                <w:sz w:val="22"/>
                <w:szCs w:val="22"/>
              </w:rPr>
              <w:t>db_no=“?”</w:t>
            </w:r>
          </w:p>
          <w:p w14:paraId="39DE36E1" w14:textId="77777777" w:rsidR="00F546EB" w:rsidRDefault="00F546EB" w:rsidP="00F546EB">
            <w:pPr>
              <w:pStyle w:val="ad"/>
              <w:rPr>
                <w:rFonts w:ascii="Helvetica" w:hAnsi="Helvetica"/>
                <w:color w:val="000000"/>
              </w:rPr>
            </w:pPr>
            <w:r w:rsidRPr="00F546EB">
              <w:rPr>
                <w:rFonts w:ascii="Menlo" w:hAnsi="Menlo" w:cs="Menlo"/>
                <w:color w:val="000000"/>
                <w:sz w:val="22"/>
                <w:szCs w:val="22"/>
              </w:rPr>
              <w:t>2.</w:t>
            </w:r>
            <w:r w:rsidRPr="00F546EB">
              <w:rPr>
                <w:rFonts w:ascii="Menlo" w:hAnsi="Menlo" w:cs="Menlo"/>
                <w:color w:val="000000"/>
                <w:sz w:val="22"/>
                <w:szCs w:val="22"/>
              </w:rPr>
              <w:t>入参中要传入</w:t>
            </w:r>
            <w:r w:rsidRPr="00F546EB">
              <w:rPr>
                <w:rFonts w:ascii="Menlo" w:hAnsi="Menlo" w:cs="Menlo"/>
                <w:color w:val="000000"/>
                <w:sz w:val="22"/>
                <w:szCs w:val="22"/>
              </w:rPr>
              <w:t>ROUTE_KEY</w:t>
            </w:r>
            <w:r w:rsidRPr="00F546EB">
              <w:rPr>
                <w:sz w:val="22"/>
                <w:szCs w:val="22"/>
              </w:rPr>
              <w:tab/>
            </w:r>
            <w:r>
              <w:rPr>
                <w:rStyle w:val="apple-tab-span"/>
                <w:rFonts w:ascii="Menlo" w:hAnsi="Menlo" w:cs="Menlo"/>
                <w:color w:val="000000"/>
                <w:sz w:val="17"/>
                <w:szCs w:val="17"/>
              </w:rPr>
              <w:tab/>
            </w:r>
            <w:r w:rsidRPr="00F546EB">
              <w:rPr>
                <w:rFonts w:ascii="Menlo" w:hAnsi="Menlo" w:cs="Menlo"/>
                <w:color w:val="000000"/>
                <w:sz w:val="22"/>
                <w:szCs w:val="22"/>
              </w:rPr>
              <w:t>inParams.insert(pair&lt;string,string&gt;(string("ROUTE_KEY"),toString(routeKey))); </w:t>
            </w:r>
          </w:p>
          <w:p w14:paraId="2F8D173E" w14:textId="0FCD2CB0" w:rsidR="00264A92" w:rsidRPr="00600933" w:rsidRDefault="00264A92" w:rsidP="00B23086">
            <w:pPr>
              <w:pStyle w:val="ad"/>
              <w:spacing w:line="240" w:lineRule="auto"/>
              <w:ind w:firstLine="0"/>
              <w:rPr>
                <w:b/>
              </w:rPr>
            </w:pPr>
          </w:p>
        </w:tc>
      </w:tr>
    </w:tbl>
    <w:p w14:paraId="37D3D1DD" w14:textId="77777777" w:rsidR="00CD132E" w:rsidRPr="00CD132E" w:rsidRDefault="00CD132E" w:rsidP="00CD132E"/>
    <w:p w14:paraId="72339789" w14:textId="0B17856F" w:rsidR="00D11683" w:rsidRPr="0096275F" w:rsidRDefault="005423C3" w:rsidP="00D11683">
      <w:pPr>
        <w:pStyle w:val="4"/>
        <w:numPr>
          <w:ilvl w:val="0"/>
          <w:numId w:val="26"/>
        </w:numPr>
      </w:pPr>
      <w:r>
        <w:rPr>
          <w:rFonts w:ascii="Menlo" w:hAnsi="Menlo" w:cs="Menlo"/>
          <w:color w:val="000000"/>
          <w:kern w:val="0"/>
          <w:sz w:val="22"/>
        </w:rPr>
        <w:t>ClearAllMemData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D11683" w:rsidRPr="00153F59" w14:paraId="772C6EA4" w14:textId="77777777" w:rsidTr="002D404D">
        <w:trPr>
          <w:trHeight w:val="20"/>
        </w:trPr>
        <w:tc>
          <w:tcPr>
            <w:tcW w:w="1802" w:type="dxa"/>
          </w:tcPr>
          <w:p w14:paraId="404964D8" w14:textId="77777777" w:rsidR="00D11683" w:rsidRPr="00153F59" w:rsidRDefault="00D1168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5AAE98E5" w14:textId="071046E2" w:rsidR="00D11683" w:rsidRPr="00600933" w:rsidRDefault="005423C3" w:rsidP="005423C3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void</w:t>
            </w:r>
            <w:r w:rsidR="00D11683" w:rsidRPr="00600933">
              <w:rPr>
                <w:b/>
              </w:rPr>
              <w:t xml:space="preserve"> </w:t>
            </w:r>
            <w:proofErr w:type="gramStart"/>
            <w:r w:rsidRPr="005423C3">
              <w:rPr>
                <w:b/>
              </w:rPr>
              <w:t>ClearAllMemData</w:t>
            </w:r>
            <w:r>
              <w:rPr>
                <w:b/>
              </w:rPr>
              <w:t>(</w:t>
            </w:r>
            <w:proofErr w:type="gramEnd"/>
            <w:r>
              <w:rPr>
                <w:b/>
              </w:rPr>
              <w:t>)</w:t>
            </w:r>
          </w:p>
        </w:tc>
      </w:tr>
      <w:tr w:rsidR="00D11683" w:rsidRPr="00153F59" w14:paraId="5638DA21" w14:textId="77777777" w:rsidTr="002D404D">
        <w:trPr>
          <w:trHeight w:val="20"/>
        </w:trPr>
        <w:tc>
          <w:tcPr>
            <w:tcW w:w="1802" w:type="dxa"/>
          </w:tcPr>
          <w:p w14:paraId="7E9D8787" w14:textId="77777777" w:rsidR="00D11683" w:rsidRPr="00153F59" w:rsidRDefault="00D1168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7C655348" w14:textId="090E046F" w:rsidR="00D11683" w:rsidRPr="00153F59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清理全部缓存数据</w:t>
            </w:r>
          </w:p>
        </w:tc>
      </w:tr>
      <w:tr w:rsidR="00D11683" w:rsidRPr="00153F59" w14:paraId="63F4E29F" w14:textId="77777777" w:rsidTr="002D404D">
        <w:trPr>
          <w:trHeight w:val="20"/>
        </w:trPr>
        <w:tc>
          <w:tcPr>
            <w:tcW w:w="1802" w:type="dxa"/>
          </w:tcPr>
          <w:p w14:paraId="5E151042" w14:textId="77777777" w:rsidR="00D11683" w:rsidRPr="00153F59" w:rsidRDefault="00D1168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308B1D6E" w14:textId="7E7901FC" w:rsidR="00D11683" w:rsidRPr="00D3235F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D11683" w:rsidRPr="00153F59" w14:paraId="0B0D96E2" w14:textId="77777777" w:rsidTr="002D404D">
        <w:trPr>
          <w:trHeight w:val="20"/>
        </w:trPr>
        <w:tc>
          <w:tcPr>
            <w:tcW w:w="1802" w:type="dxa"/>
          </w:tcPr>
          <w:p w14:paraId="44A6C98D" w14:textId="77777777" w:rsidR="00D11683" w:rsidRPr="00153F59" w:rsidRDefault="00D1168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7F30B7F1" w14:textId="64D893B0" w:rsidR="00D11683" w:rsidRPr="00153F59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D11683" w:rsidRPr="00153F59" w14:paraId="29F3FE15" w14:textId="77777777" w:rsidTr="002D404D">
        <w:trPr>
          <w:trHeight w:val="269"/>
        </w:trPr>
        <w:tc>
          <w:tcPr>
            <w:tcW w:w="1802" w:type="dxa"/>
          </w:tcPr>
          <w:p w14:paraId="2362192C" w14:textId="77777777" w:rsidR="00D11683" w:rsidRPr="00B43FBF" w:rsidRDefault="00D1168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056C61E3" w14:textId="0DD4140B" w:rsidR="00D11683" w:rsidRPr="00153F59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</w:tbl>
    <w:p w14:paraId="718582A0" w14:textId="77777777" w:rsidR="001D5B3B" w:rsidRDefault="001D5B3B" w:rsidP="001D5B3B"/>
    <w:p w14:paraId="6389F202" w14:textId="39621C79" w:rsidR="005423C3" w:rsidRPr="0096275F" w:rsidRDefault="005423C3" w:rsidP="005423C3">
      <w:pPr>
        <w:pStyle w:val="4"/>
        <w:numPr>
          <w:ilvl w:val="0"/>
          <w:numId w:val="26"/>
        </w:numPr>
      </w:pPr>
      <w:r>
        <w:rPr>
          <w:rFonts w:ascii="Menlo" w:hAnsi="Menlo" w:cs="Menlo"/>
          <w:color w:val="000000"/>
          <w:kern w:val="0"/>
          <w:sz w:val="22"/>
        </w:rPr>
        <w:lastRenderedPageBreak/>
        <w:t>Clear</w:t>
      </w:r>
      <w:r>
        <w:rPr>
          <w:rFonts w:ascii="Menlo" w:hAnsi="Menlo" w:cs="Menlo" w:hint="eastAsia"/>
          <w:color w:val="000000"/>
          <w:kern w:val="0"/>
          <w:sz w:val="22"/>
        </w:rPr>
        <w:t>Table</w:t>
      </w:r>
      <w:r>
        <w:rPr>
          <w:rFonts w:ascii="Menlo" w:hAnsi="Menlo" w:cs="Menlo"/>
          <w:color w:val="000000"/>
          <w:kern w:val="0"/>
          <w:sz w:val="22"/>
        </w:rPr>
        <w:t>MemData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5423C3" w:rsidRPr="00153F59" w14:paraId="06B1D016" w14:textId="77777777" w:rsidTr="002D404D">
        <w:trPr>
          <w:trHeight w:val="20"/>
        </w:trPr>
        <w:tc>
          <w:tcPr>
            <w:tcW w:w="1802" w:type="dxa"/>
          </w:tcPr>
          <w:p w14:paraId="3E1611B1" w14:textId="77777777" w:rsidR="005423C3" w:rsidRPr="00153F59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6FB17A68" w14:textId="4F415B54" w:rsidR="005423C3" w:rsidRPr="00600933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void</w:t>
            </w:r>
            <w:r w:rsidRPr="00600933">
              <w:rPr>
                <w:b/>
              </w:rPr>
              <w:t xml:space="preserve"> </w:t>
            </w:r>
            <w:proofErr w:type="gramStart"/>
            <w:r w:rsidRPr="005423C3">
              <w:rPr>
                <w:b/>
              </w:rPr>
              <w:t>Clear</w:t>
            </w:r>
            <w:r>
              <w:rPr>
                <w:rFonts w:hint="eastAsia"/>
                <w:b/>
              </w:rPr>
              <w:t>Table</w:t>
            </w:r>
            <w:r w:rsidRPr="005423C3">
              <w:rPr>
                <w:b/>
              </w:rPr>
              <w:t>MemData</w:t>
            </w:r>
            <w:r>
              <w:rPr>
                <w:b/>
              </w:rPr>
              <w:t>(</w:t>
            </w:r>
            <w:proofErr w:type="gramEnd"/>
            <w:r>
              <w:rPr>
                <w:rFonts w:hint="eastAsia"/>
                <w:b/>
              </w:rPr>
              <w:t>string table</w:t>
            </w:r>
            <w:r>
              <w:rPr>
                <w:b/>
              </w:rPr>
              <w:t>)</w:t>
            </w:r>
          </w:p>
        </w:tc>
      </w:tr>
      <w:tr w:rsidR="005423C3" w:rsidRPr="00153F59" w14:paraId="5D7FB2FD" w14:textId="77777777" w:rsidTr="002D404D">
        <w:trPr>
          <w:trHeight w:val="20"/>
        </w:trPr>
        <w:tc>
          <w:tcPr>
            <w:tcW w:w="1802" w:type="dxa"/>
          </w:tcPr>
          <w:p w14:paraId="6E888979" w14:textId="77777777" w:rsidR="005423C3" w:rsidRPr="00153F59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070ECA9E" w14:textId="17BA7DC5" w:rsidR="005423C3" w:rsidRPr="00153F59" w:rsidRDefault="005423C3" w:rsidP="005423C3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按表清理缓存数据</w:t>
            </w:r>
          </w:p>
        </w:tc>
      </w:tr>
      <w:tr w:rsidR="005423C3" w:rsidRPr="00153F59" w14:paraId="5D589EFD" w14:textId="77777777" w:rsidTr="002D404D">
        <w:trPr>
          <w:trHeight w:val="20"/>
        </w:trPr>
        <w:tc>
          <w:tcPr>
            <w:tcW w:w="1802" w:type="dxa"/>
          </w:tcPr>
          <w:p w14:paraId="07027878" w14:textId="77777777" w:rsidR="005423C3" w:rsidRPr="00153F59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04D43DEF" w14:textId="53A10E5C" w:rsidR="005423C3" w:rsidRPr="00D3235F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表名</w:t>
            </w:r>
          </w:p>
        </w:tc>
      </w:tr>
      <w:tr w:rsidR="005423C3" w:rsidRPr="00153F59" w14:paraId="6CD3EF60" w14:textId="77777777" w:rsidTr="002D404D">
        <w:trPr>
          <w:trHeight w:val="20"/>
        </w:trPr>
        <w:tc>
          <w:tcPr>
            <w:tcW w:w="1802" w:type="dxa"/>
          </w:tcPr>
          <w:p w14:paraId="2BD82D59" w14:textId="77777777" w:rsidR="005423C3" w:rsidRPr="00153F59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1F507637" w14:textId="77777777" w:rsidR="005423C3" w:rsidRPr="00153F59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5423C3" w:rsidRPr="00153F59" w14:paraId="66D02743" w14:textId="77777777" w:rsidTr="002D404D">
        <w:trPr>
          <w:trHeight w:val="269"/>
        </w:trPr>
        <w:tc>
          <w:tcPr>
            <w:tcW w:w="1802" w:type="dxa"/>
          </w:tcPr>
          <w:p w14:paraId="19931616" w14:textId="77777777" w:rsidR="005423C3" w:rsidRPr="00B43FBF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3AC30629" w14:textId="77777777" w:rsidR="005423C3" w:rsidRPr="00153F59" w:rsidRDefault="005423C3" w:rsidP="002D404D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</w:tbl>
    <w:p w14:paraId="5007E7A5" w14:textId="77777777" w:rsidR="001D5B3B" w:rsidRDefault="001D5B3B" w:rsidP="00EC48E4"/>
    <w:p w14:paraId="096D42F3" w14:textId="240EE966" w:rsidR="00A073EC" w:rsidRPr="00A073EC" w:rsidRDefault="00A073EC" w:rsidP="00A073EC">
      <w:pPr>
        <w:pStyle w:val="4"/>
        <w:numPr>
          <w:ilvl w:val="0"/>
          <w:numId w:val="26"/>
        </w:numPr>
        <w:rPr>
          <w:rFonts w:ascii="Menlo" w:hAnsi="Menlo" w:cs="Menlo"/>
          <w:color w:val="000000"/>
          <w:kern w:val="0"/>
          <w:sz w:val="22"/>
        </w:rPr>
      </w:pPr>
      <w:r w:rsidRPr="00A073EC">
        <w:rPr>
          <w:rFonts w:ascii="Menlo" w:hAnsi="Menlo" w:cs="Menlo"/>
          <w:color w:val="000000"/>
          <w:kern w:val="0"/>
          <w:sz w:val="22"/>
        </w:rPr>
        <w:t>getDBNum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A073EC" w:rsidRPr="00A073EC" w14:paraId="4CE3A837" w14:textId="77777777" w:rsidTr="00B23086">
        <w:trPr>
          <w:trHeight w:val="20"/>
        </w:trPr>
        <w:tc>
          <w:tcPr>
            <w:tcW w:w="1802" w:type="dxa"/>
          </w:tcPr>
          <w:p w14:paraId="3FAE26F7" w14:textId="77777777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17199E89" w14:textId="24769B15" w:rsidR="00A073EC" w:rsidRPr="00600933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A073EC">
              <w:rPr>
                <w:b/>
              </w:rPr>
              <w:t xml:space="preserve">char* </w:t>
            </w:r>
            <w:proofErr w:type="gramStart"/>
            <w:r w:rsidRPr="00A073EC">
              <w:rPr>
                <w:b/>
              </w:rPr>
              <w:t>getDBNum(</w:t>
            </w:r>
            <w:proofErr w:type="gramEnd"/>
            <w:r w:rsidRPr="00A073EC">
              <w:rPr>
                <w:b/>
              </w:rPr>
              <w:t>const char *sql_key)</w:t>
            </w:r>
          </w:p>
        </w:tc>
      </w:tr>
      <w:tr w:rsidR="00A073EC" w:rsidRPr="00A073EC" w14:paraId="3A3EBCB0" w14:textId="77777777" w:rsidTr="00B23086">
        <w:trPr>
          <w:trHeight w:val="20"/>
        </w:trPr>
        <w:tc>
          <w:tcPr>
            <w:tcW w:w="1802" w:type="dxa"/>
          </w:tcPr>
          <w:p w14:paraId="54B91388" w14:textId="77777777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5B2F222B" w14:textId="6A4EBC75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获取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所在库的标签</w:t>
            </w:r>
          </w:p>
        </w:tc>
      </w:tr>
      <w:tr w:rsidR="00A073EC" w:rsidRPr="00A073EC" w14:paraId="5155C5C3" w14:textId="77777777" w:rsidTr="00B23086">
        <w:trPr>
          <w:trHeight w:val="20"/>
        </w:trPr>
        <w:tc>
          <w:tcPr>
            <w:tcW w:w="1802" w:type="dxa"/>
          </w:tcPr>
          <w:p w14:paraId="13D98973" w14:textId="77777777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B7ACEA1" w14:textId="1EA61804" w:rsidR="00A073EC" w:rsidRPr="00D3235F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char *sql_key 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唯一标示</w:t>
            </w:r>
          </w:p>
        </w:tc>
      </w:tr>
      <w:tr w:rsidR="00A073EC" w:rsidRPr="00A073EC" w14:paraId="4BCFC0A6" w14:textId="77777777" w:rsidTr="00B23086">
        <w:trPr>
          <w:trHeight w:val="20"/>
        </w:trPr>
        <w:tc>
          <w:tcPr>
            <w:tcW w:w="1802" w:type="dxa"/>
          </w:tcPr>
          <w:p w14:paraId="6290AA6C" w14:textId="77777777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62E6D03E" w14:textId="7AF187D3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数据库标签</w:t>
            </w:r>
          </w:p>
        </w:tc>
      </w:tr>
      <w:tr w:rsidR="00A073EC" w:rsidRPr="00A073EC" w14:paraId="37AECABF" w14:textId="77777777" w:rsidTr="00B23086">
        <w:trPr>
          <w:trHeight w:val="269"/>
        </w:trPr>
        <w:tc>
          <w:tcPr>
            <w:tcW w:w="1802" w:type="dxa"/>
          </w:tcPr>
          <w:p w14:paraId="7C1E903F" w14:textId="77777777" w:rsidR="00A073EC" w:rsidRPr="00B43FBF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3B90A8F6" w14:textId="77777777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</w:tbl>
    <w:p w14:paraId="2C9983AA" w14:textId="77777777" w:rsidR="00BB3E88" w:rsidRDefault="00BB3E88" w:rsidP="00EC48E4"/>
    <w:p w14:paraId="47A4D202" w14:textId="0DC52AFD" w:rsidR="00A073EC" w:rsidRPr="0096275F" w:rsidRDefault="00A073EC" w:rsidP="00A073EC">
      <w:pPr>
        <w:pStyle w:val="4"/>
        <w:numPr>
          <w:ilvl w:val="0"/>
          <w:numId w:val="26"/>
        </w:numPr>
      </w:pPr>
      <w:r w:rsidRPr="00A073EC">
        <w:rPr>
          <w:rFonts w:ascii="Menlo" w:hAnsi="Menlo" w:cs="Menlo"/>
          <w:color w:val="000000"/>
          <w:kern w:val="0"/>
          <w:sz w:val="22"/>
        </w:rPr>
        <w:t>clearPrepareSql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A073EC" w:rsidRPr="00A073EC" w14:paraId="5ACE4ACB" w14:textId="77777777" w:rsidTr="00B23086">
        <w:trPr>
          <w:trHeight w:val="20"/>
        </w:trPr>
        <w:tc>
          <w:tcPr>
            <w:tcW w:w="1802" w:type="dxa"/>
          </w:tcPr>
          <w:p w14:paraId="191981A7" w14:textId="77777777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028F9EDE" w14:textId="705D4CE5" w:rsidR="00A073EC" w:rsidRPr="00600933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A073EC">
              <w:rPr>
                <w:b/>
              </w:rPr>
              <w:t xml:space="preserve">void </w:t>
            </w:r>
            <w:proofErr w:type="gramStart"/>
            <w:r w:rsidRPr="00A073EC">
              <w:rPr>
                <w:b/>
              </w:rPr>
              <w:t>clearPrepareSql(</w:t>
            </w:r>
            <w:proofErr w:type="gramEnd"/>
            <w:r w:rsidRPr="00A073EC">
              <w:rPr>
                <w:b/>
              </w:rPr>
              <w:t>int db_no)</w:t>
            </w:r>
          </w:p>
        </w:tc>
      </w:tr>
      <w:tr w:rsidR="00A073EC" w:rsidRPr="00A073EC" w14:paraId="1AA7B636" w14:textId="77777777" w:rsidTr="00B23086">
        <w:trPr>
          <w:trHeight w:val="20"/>
        </w:trPr>
        <w:tc>
          <w:tcPr>
            <w:tcW w:w="1802" w:type="dxa"/>
          </w:tcPr>
          <w:p w14:paraId="371824AB" w14:textId="77777777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34437336" w14:textId="1C0EC978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按库标签清理预解析列表</w:t>
            </w:r>
          </w:p>
        </w:tc>
      </w:tr>
      <w:tr w:rsidR="00A073EC" w:rsidRPr="00A073EC" w14:paraId="050CD7CE" w14:textId="77777777" w:rsidTr="00B23086">
        <w:trPr>
          <w:trHeight w:val="20"/>
        </w:trPr>
        <w:tc>
          <w:tcPr>
            <w:tcW w:w="1802" w:type="dxa"/>
          </w:tcPr>
          <w:p w14:paraId="2F05F60F" w14:textId="77777777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2BD5905" w14:textId="606B5B76" w:rsidR="00A073EC" w:rsidRPr="00D3235F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3B2D68">
              <w:rPr>
                <w:b/>
              </w:rPr>
              <w:t>db_no</w:t>
            </w:r>
            <w:r w:rsidRPr="003B2D68">
              <w:rPr>
                <w:rFonts w:hint="eastAsia"/>
                <w:b/>
              </w:rPr>
              <w:t>：数据库标签；</w:t>
            </w:r>
          </w:p>
        </w:tc>
      </w:tr>
      <w:tr w:rsidR="00A073EC" w:rsidRPr="00A073EC" w14:paraId="306D970A" w14:textId="77777777" w:rsidTr="00B23086">
        <w:trPr>
          <w:trHeight w:val="20"/>
        </w:trPr>
        <w:tc>
          <w:tcPr>
            <w:tcW w:w="1802" w:type="dxa"/>
          </w:tcPr>
          <w:p w14:paraId="58BFBC25" w14:textId="77777777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4EA1CE21" w14:textId="77777777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  <w:tr w:rsidR="00A073EC" w:rsidRPr="00A073EC" w14:paraId="658DE79E" w14:textId="77777777" w:rsidTr="00B23086">
        <w:trPr>
          <w:trHeight w:val="269"/>
        </w:trPr>
        <w:tc>
          <w:tcPr>
            <w:tcW w:w="1802" w:type="dxa"/>
          </w:tcPr>
          <w:p w14:paraId="7748264F" w14:textId="77777777" w:rsidR="00A073EC" w:rsidRPr="00B43FBF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25F29013" w14:textId="77777777" w:rsidR="00A073EC" w:rsidRPr="00153F59" w:rsidRDefault="00A073EC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</w:tbl>
    <w:p w14:paraId="37C190EC" w14:textId="30151D30" w:rsidR="00746696" w:rsidRPr="00A073EC" w:rsidRDefault="00746696" w:rsidP="00746696">
      <w:pPr>
        <w:pStyle w:val="4"/>
        <w:numPr>
          <w:ilvl w:val="0"/>
          <w:numId w:val="26"/>
        </w:numPr>
        <w:rPr>
          <w:rFonts w:ascii="Menlo" w:hAnsi="Menlo" w:cs="Menlo"/>
          <w:color w:val="000000"/>
          <w:kern w:val="0"/>
          <w:sz w:val="22"/>
        </w:rPr>
      </w:pPr>
      <w:r w:rsidRPr="00A073EC">
        <w:rPr>
          <w:rFonts w:ascii="Menlo" w:hAnsi="Menlo" w:cs="Menlo"/>
          <w:color w:val="000000"/>
          <w:kern w:val="0"/>
          <w:sz w:val="22"/>
        </w:rPr>
        <w:t>getDBNum</w:t>
      </w:r>
      <w:r>
        <w:rPr>
          <w:rFonts w:ascii="Menlo" w:hAnsi="Menlo" w:cs="Menlo"/>
          <w:color w:val="000000"/>
          <w:kern w:val="0"/>
          <w:sz w:val="22"/>
        </w:rPr>
        <w:t>_real</w:t>
      </w:r>
    </w:p>
    <w:tbl>
      <w:tblPr>
        <w:tblW w:w="84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2"/>
        <w:gridCol w:w="6658"/>
      </w:tblGrid>
      <w:tr w:rsidR="00746696" w:rsidRPr="00A073EC" w14:paraId="715F8F9A" w14:textId="77777777" w:rsidTr="00B23086">
        <w:trPr>
          <w:trHeight w:val="20"/>
        </w:trPr>
        <w:tc>
          <w:tcPr>
            <w:tcW w:w="1802" w:type="dxa"/>
          </w:tcPr>
          <w:p w14:paraId="17E186AD" w14:textId="77777777" w:rsidR="00746696" w:rsidRPr="00153F59" w:rsidRDefault="00746696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函数</w:t>
            </w:r>
            <w:r w:rsidRPr="00DE7992">
              <w:rPr>
                <w:rFonts w:hint="eastAsia"/>
                <w:b/>
              </w:rPr>
              <w:t>原型</w:t>
            </w:r>
          </w:p>
        </w:tc>
        <w:tc>
          <w:tcPr>
            <w:tcW w:w="6658" w:type="dxa"/>
          </w:tcPr>
          <w:p w14:paraId="41F865A0" w14:textId="43C6DC90" w:rsidR="00746696" w:rsidRPr="00600933" w:rsidRDefault="00D32DD0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b/>
              </w:rPr>
              <w:t>int</w:t>
            </w:r>
            <w:r w:rsidR="00746696" w:rsidRPr="00A073EC">
              <w:rPr>
                <w:b/>
              </w:rPr>
              <w:t xml:space="preserve"> getDBNum</w:t>
            </w:r>
            <w:r>
              <w:rPr>
                <w:b/>
              </w:rPr>
              <w:t>_</w:t>
            </w:r>
            <w:proofErr w:type="gramStart"/>
            <w:r>
              <w:rPr>
                <w:b/>
              </w:rPr>
              <w:t>real</w:t>
            </w:r>
            <w:r w:rsidR="00746696" w:rsidRPr="00A073EC">
              <w:rPr>
                <w:b/>
              </w:rPr>
              <w:t>(</w:t>
            </w:r>
            <w:proofErr w:type="gramEnd"/>
            <w:r w:rsidR="00746696" w:rsidRPr="00A073EC">
              <w:rPr>
                <w:b/>
              </w:rPr>
              <w:t>const char *sql_key)</w:t>
            </w:r>
          </w:p>
        </w:tc>
      </w:tr>
      <w:tr w:rsidR="00746696" w:rsidRPr="00A073EC" w14:paraId="2CD5494B" w14:textId="77777777" w:rsidTr="00B23086">
        <w:trPr>
          <w:trHeight w:val="20"/>
        </w:trPr>
        <w:tc>
          <w:tcPr>
            <w:tcW w:w="1802" w:type="dxa"/>
          </w:tcPr>
          <w:p w14:paraId="7A14F709" w14:textId="77777777" w:rsidR="00746696" w:rsidRPr="00153F59" w:rsidRDefault="00746696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  <w:r w:rsidRPr="00B43FBF"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11560A49" w14:textId="4E4088B6" w:rsidR="00746696" w:rsidRPr="00153F59" w:rsidRDefault="00746696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获取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所在库的标签</w:t>
            </w:r>
            <w:r w:rsidR="00D32DD0">
              <w:rPr>
                <w:rFonts w:hint="eastAsia"/>
                <w:b/>
              </w:rPr>
              <w:t>（若</w:t>
            </w:r>
            <w:r w:rsidR="00D32DD0">
              <w:rPr>
                <w:rFonts w:hint="eastAsia"/>
                <w:b/>
              </w:rPr>
              <w:t>db</w:t>
            </w:r>
            <w:r w:rsidR="00D32DD0">
              <w:rPr>
                <w:b/>
              </w:rPr>
              <w:t>_no</w:t>
            </w:r>
            <w:r w:rsidR="00D32DD0">
              <w:rPr>
                <w:rFonts w:hint="eastAsia"/>
                <w:b/>
              </w:rPr>
              <w:t>为空，自动匹配默认库配置</w:t>
            </w:r>
            <w:r w:rsidR="00D32DD0" w:rsidRPr="00AB1984">
              <w:rPr>
                <w:b/>
              </w:rPr>
              <w:t>defaultDBNum</w:t>
            </w:r>
            <w:r w:rsidR="00D32DD0">
              <w:rPr>
                <w:rFonts w:hint="eastAsia"/>
                <w:b/>
              </w:rPr>
              <w:t>）</w:t>
            </w:r>
          </w:p>
        </w:tc>
      </w:tr>
      <w:tr w:rsidR="00746696" w:rsidRPr="00A073EC" w14:paraId="0B519A82" w14:textId="77777777" w:rsidTr="00B23086">
        <w:trPr>
          <w:trHeight w:val="20"/>
        </w:trPr>
        <w:tc>
          <w:tcPr>
            <w:tcW w:w="1802" w:type="dxa"/>
          </w:tcPr>
          <w:p w14:paraId="0D69939F" w14:textId="77777777" w:rsidR="00746696" w:rsidRPr="00153F59" w:rsidRDefault="00746696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053260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说明</w:t>
            </w:r>
          </w:p>
        </w:tc>
        <w:tc>
          <w:tcPr>
            <w:tcW w:w="6658" w:type="dxa"/>
          </w:tcPr>
          <w:p w14:paraId="2650F848" w14:textId="77777777" w:rsidR="00746696" w:rsidRPr="00D3235F" w:rsidRDefault="00746696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153F59">
              <w:rPr>
                <w:b/>
              </w:rPr>
              <w:t xml:space="preserve">char *sql_key </w:t>
            </w:r>
            <w:r w:rsidRPr="00153F59">
              <w:rPr>
                <w:rFonts w:hint="eastAsia"/>
                <w:b/>
              </w:rPr>
              <w:t>：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唯一标示</w:t>
            </w:r>
          </w:p>
        </w:tc>
      </w:tr>
      <w:tr w:rsidR="00746696" w:rsidRPr="00A073EC" w14:paraId="0E9214F3" w14:textId="77777777" w:rsidTr="00B23086">
        <w:trPr>
          <w:trHeight w:val="20"/>
        </w:trPr>
        <w:tc>
          <w:tcPr>
            <w:tcW w:w="1802" w:type="dxa"/>
          </w:tcPr>
          <w:p w14:paraId="54A1111E" w14:textId="77777777" w:rsidR="00746696" w:rsidRPr="00153F59" w:rsidRDefault="00746696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 w:rsidRPr="00B43FBF">
              <w:rPr>
                <w:rFonts w:hint="eastAsia"/>
                <w:b/>
              </w:rPr>
              <w:t>返回值</w:t>
            </w:r>
          </w:p>
        </w:tc>
        <w:tc>
          <w:tcPr>
            <w:tcW w:w="6658" w:type="dxa"/>
          </w:tcPr>
          <w:p w14:paraId="421A85F6" w14:textId="1833875F" w:rsidR="00746696" w:rsidRPr="00153F59" w:rsidRDefault="00746696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数据库标签</w:t>
            </w:r>
          </w:p>
        </w:tc>
      </w:tr>
      <w:tr w:rsidR="00746696" w:rsidRPr="00A073EC" w14:paraId="25CD0F1C" w14:textId="77777777" w:rsidTr="00B23086">
        <w:trPr>
          <w:trHeight w:val="269"/>
        </w:trPr>
        <w:tc>
          <w:tcPr>
            <w:tcW w:w="1802" w:type="dxa"/>
          </w:tcPr>
          <w:p w14:paraId="153A54F1" w14:textId="77777777" w:rsidR="00746696" w:rsidRPr="00B43FBF" w:rsidRDefault="00746696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6658" w:type="dxa"/>
          </w:tcPr>
          <w:p w14:paraId="79D970E6" w14:textId="77777777" w:rsidR="00746696" w:rsidRPr="00153F59" w:rsidRDefault="00746696" w:rsidP="00B23086">
            <w:pPr>
              <w:pStyle w:val="ad"/>
              <w:spacing w:line="240" w:lineRule="auto"/>
              <w:ind w:firstLine="0"/>
              <w:rPr>
                <w:b/>
              </w:rPr>
            </w:pPr>
            <w:r>
              <w:rPr>
                <w:rFonts w:hint="eastAsia"/>
                <w:b/>
              </w:rPr>
              <w:t>无</w:t>
            </w:r>
          </w:p>
        </w:tc>
      </w:tr>
    </w:tbl>
    <w:p w14:paraId="46C959D9" w14:textId="77777777" w:rsidR="00746696" w:rsidRDefault="00746696" w:rsidP="00746696"/>
    <w:p w14:paraId="185CD013" w14:textId="77777777" w:rsidR="00BB3E88" w:rsidRDefault="00BB3E88" w:rsidP="00EC48E4"/>
    <w:p w14:paraId="33F658CD" w14:textId="49E551AD" w:rsidR="002D404D" w:rsidRDefault="002D404D" w:rsidP="002D404D">
      <w:pPr>
        <w:pStyle w:val="3"/>
        <w:numPr>
          <w:ilvl w:val="0"/>
          <w:numId w:val="19"/>
        </w:numPr>
      </w:pPr>
      <w:bookmarkStart w:id="19" w:name="_Toc17462153"/>
      <w:r>
        <w:rPr>
          <w:rFonts w:hint="eastAsia"/>
        </w:rPr>
        <w:t>性能日志</w:t>
      </w:r>
      <w:bookmarkEnd w:id="19"/>
    </w:p>
    <w:p w14:paraId="24321A7E" w14:textId="3312E3E3" w:rsidR="002D404D" w:rsidRDefault="002D404D" w:rsidP="002D404D">
      <w:r w:rsidRPr="001344E1">
        <w:rPr>
          <w:rFonts w:hint="eastAsia"/>
          <w:b/>
        </w:rPr>
        <w:t>明细日志</w:t>
      </w:r>
      <w:r>
        <w:rPr>
          <w:rFonts w:hint="eastAsia"/>
        </w:rPr>
        <w:t>：</w:t>
      </w:r>
      <w:r w:rsidRPr="002D404D">
        <w:t>ibear_performance_0_PERFORMANCE_20180830165415.log</w:t>
      </w:r>
    </w:p>
    <w:p w14:paraId="3A670BAE" w14:textId="77777777" w:rsidR="002D404D" w:rsidRDefault="002D404D" w:rsidP="002D404D">
      <w:r>
        <w:lastRenderedPageBreak/>
        <w:t>type</w:t>
      </w:r>
      <w:r>
        <w:rPr>
          <w:rFonts w:hint="eastAsia"/>
        </w:rPr>
        <w:t>|sql</w:t>
      </w:r>
      <w:r>
        <w:t xml:space="preserve"> </w:t>
      </w:r>
      <w:r>
        <w:rPr>
          <w:rFonts w:hint="eastAsia"/>
        </w:rPr>
        <w:t>[</w:t>
      </w:r>
      <w:r>
        <w:rPr>
          <w:rFonts w:hint="eastAsia"/>
        </w:rPr>
        <w:t>耗时</w:t>
      </w:r>
      <w:r>
        <w:t>]</w:t>
      </w:r>
    </w:p>
    <w:p w14:paraId="1E37EE3A" w14:textId="77777777" w:rsidR="002D404D" w:rsidRDefault="002D404D" w:rsidP="002D404D">
      <w:r>
        <w:t>type</w:t>
      </w:r>
      <w:r>
        <w:rPr>
          <w:rFonts w:hint="eastAsia"/>
        </w:rPr>
        <w:t>：</w:t>
      </w:r>
      <w:r>
        <w:rPr>
          <w:rFonts w:hint="eastAsia"/>
        </w:rPr>
        <w:t>MEM</w:t>
      </w:r>
      <w:r>
        <w:rPr>
          <w:rFonts w:hint="eastAsia"/>
        </w:rPr>
        <w:t>缓存；</w:t>
      </w:r>
      <w:r>
        <w:rPr>
          <w:rFonts w:hint="eastAsia"/>
        </w:rPr>
        <w:t>DB</w:t>
      </w:r>
      <w:r>
        <w:rPr>
          <w:rFonts w:hint="eastAsia"/>
        </w:rPr>
        <w:t>：查库；</w:t>
      </w:r>
      <w:r>
        <w:rPr>
          <w:rFonts w:hint="eastAsia"/>
        </w:rPr>
        <w:t>ERR</w:t>
      </w:r>
      <w:r>
        <w:rPr>
          <w:rFonts w:hint="eastAsia"/>
        </w:rPr>
        <w:t>：报错</w:t>
      </w:r>
    </w:p>
    <w:p w14:paraId="3750BA03" w14:textId="77777777" w:rsidR="002D404D" w:rsidRDefault="002D404D" w:rsidP="002D404D"/>
    <w:p w14:paraId="62BADCA4" w14:textId="5F55C56D" w:rsidR="002D404D" w:rsidRDefault="002D404D" w:rsidP="002D404D">
      <w:r w:rsidRPr="001344E1">
        <w:rPr>
          <w:rFonts w:hint="eastAsia"/>
          <w:b/>
        </w:rPr>
        <w:t>汇总日志</w:t>
      </w:r>
      <w:r>
        <w:rPr>
          <w:rFonts w:hint="eastAsia"/>
        </w:rPr>
        <w:t>：</w:t>
      </w:r>
      <w:r w:rsidRPr="002D404D">
        <w:t>ibear_performance_0_STAT_20180830165415.log</w:t>
      </w:r>
    </w:p>
    <w:p w14:paraId="35AF7AE9" w14:textId="22B65BE4" w:rsidR="002D404D" w:rsidRDefault="00093C87" w:rsidP="002D404D">
      <w:r>
        <w:rPr>
          <w:rFonts w:hint="eastAsia"/>
        </w:rPr>
        <w:t>[type</w:t>
      </w:r>
      <w:r w:rsidR="00FD4DB3">
        <w:rPr>
          <w:rFonts w:hint="eastAsia"/>
        </w:rPr>
        <w:t>|</w:t>
      </w:r>
      <w:r w:rsidR="002D404D">
        <w:rPr>
          <w:rFonts w:hint="eastAsia"/>
        </w:rPr>
        <w:t>sql</w:t>
      </w:r>
      <w:r w:rsidR="001344E1">
        <w:rPr>
          <w:rFonts w:hint="eastAsia"/>
        </w:rPr>
        <w:t>]</w:t>
      </w:r>
      <w:r w:rsidR="002D404D">
        <w:rPr>
          <w:rFonts w:hint="eastAsia"/>
        </w:rPr>
        <w:t>总耗时</w:t>
      </w:r>
      <w:r w:rsidR="002D404D">
        <w:rPr>
          <w:rFonts w:hint="eastAsia"/>
        </w:rPr>
        <w:t>|</w:t>
      </w:r>
      <w:r w:rsidR="002D404D">
        <w:rPr>
          <w:rFonts w:hint="eastAsia"/>
        </w:rPr>
        <w:t>执行次数</w:t>
      </w:r>
      <w:r w:rsidR="002D404D">
        <w:rPr>
          <w:rFonts w:hint="eastAsia"/>
        </w:rPr>
        <w:t>|</w:t>
      </w:r>
      <w:r w:rsidR="002D404D">
        <w:rPr>
          <w:rFonts w:hint="eastAsia"/>
        </w:rPr>
        <w:t>平均耗时</w:t>
      </w:r>
      <w:r w:rsidR="002D404D">
        <w:rPr>
          <w:rFonts w:hint="eastAsia"/>
        </w:rPr>
        <w:t>|</w:t>
      </w:r>
      <w:r w:rsidR="002D404D">
        <w:rPr>
          <w:rFonts w:hint="eastAsia"/>
        </w:rPr>
        <w:t>最大耗时</w:t>
      </w:r>
      <w:r w:rsidR="002D404D">
        <w:rPr>
          <w:rFonts w:hint="eastAsia"/>
        </w:rPr>
        <w:t>|</w:t>
      </w:r>
      <w:r w:rsidR="002D404D">
        <w:rPr>
          <w:rFonts w:hint="eastAsia"/>
        </w:rPr>
        <w:t>最小耗时</w:t>
      </w:r>
    </w:p>
    <w:p w14:paraId="280B15BC" w14:textId="77777777" w:rsidR="002D404D" w:rsidRPr="00E47B17" w:rsidRDefault="002D404D" w:rsidP="002D404D">
      <w:pPr>
        <w:rPr>
          <w:color w:val="FF0000"/>
        </w:rPr>
      </w:pPr>
      <w:r w:rsidRPr="00E47B17">
        <w:rPr>
          <w:rFonts w:hint="eastAsia"/>
          <w:color w:val="FF0000"/>
        </w:rPr>
        <w:t>ps</w:t>
      </w:r>
      <w:r w:rsidRPr="00E47B17">
        <w:rPr>
          <w:rFonts w:hint="eastAsia"/>
          <w:color w:val="FF0000"/>
        </w:rPr>
        <w:t>：涉及到的耗时单位均为微秒；</w:t>
      </w:r>
    </w:p>
    <w:p w14:paraId="7D7B3B40" w14:textId="77777777" w:rsidR="002D404D" w:rsidRPr="002D404D" w:rsidRDefault="002D404D" w:rsidP="002D404D"/>
    <w:p w14:paraId="2F489307" w14:textId="77777777" w:rsidR="002D404D" w:rsidRDefault="002D404D">
      <w:pPr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14:paraId="58CC2B72" w14:textId="1956BACA" w:rsidR="001470C7" w:rsidRDefault="001470C7" w:rsidP="008B4EC2">
      <w:pPr>
        <w:pStyle w:val="2"/>
      </w:pPr>
      <w:bookmarkStart w:id="20" w:name="_Toc17462154"/>
      <w:r>
        <w:lastRenderedPageBreak/>
        <w:t>i</w:t>
      </w:r>
      <w:r>
        <w:rPr>
          <w:rFonts w:hint="eastAsia"/>
        </w:rPr>
        <w:t>bear</w:t>
      </w:r>
      <w:r>
        <w:rPr>
          <w:rFonts w:hint="eastAsia"/>
        </w:rPr>
        <w:t>环境搭建及</w:t>
      </w:r>
      <w:r>
        <w:rPr>
          <w:rFonts w:hint="eastAsia"/>
        </w:rPr>
        <w:t>DEMO</w:t>
      </w:r>
      <w:bookmarkEnd w:id="20"/>
    </w:p>
    <w:p w14:paraId="08C4F449" w14:textId="720C5977" w:rsidR="008B4EC2" w:rsidRPr="008B4EC2" w:rsidRDefault="008B4EC2" w:rsidP="008B4EC2">
      <w:pPr>
        <w:pStyle w:val="3"/>
        <w:numPr>
          <w:ilvl w:val="0"/>
          <w:numId w:val="27"/>
        </w:numPr>
      </w:pPr>
      <w:bookmarkStart w:id="21" w:name="_Toc17462155"/>
      <w:r>
        <w:rPr>
          <w:rFonts w:hint="eastAsia"/>
        </w:rPr>
        <w:t>环境搭建</w:t>
      </w:r>
      <w:bookmarkEnd w:id="21"/>
    </w:p>
    <w:p w14:paraId="2BAB9E97" w14:textId="77777777" w:rsidR="001470C7" w:rsidRPr="00BA3DDD" w:rsidRDefault="00404949" w:rsidP="001470C7">
      <w:pPr>
        <w:rPr>
          <w:b/>
        </w:rPr>
      </w:pPr>
      <w:r>
        <w:rPr>
          <w:rFonts w:hint="eastAsia"/>
          <w:b/>
        </w:rPr>
        <w:t>1</w:t>
      </w:r>
      <w:r>
        <w:rPr>
          <w:rFonts w:hint="eastAsia"/>
          <w:b/>
        </w:rPr>
        <w:t>．</w:t>
      </w:r>
      <w:r w:rsidR="001470C7" w:rsidRPr="00BA3DDD">
        <w:rPr>
          <w:b/>
        </w:rPr>
        <w:t>需要配置</w:t>
      </w:r>
      <w:r w:rsidR="0094049A" w:rsidRPr="00BA3DDD">
        <w:rPr>
          <w:b/>
        </w:rPr>
        <w:t>DSCI</w:t>
      </w:r>
      <w:r w:rsidR="001470C7" w:rsidRPr="00BA3DDD">
        <w:rPr>
          <w:b/>
        </w:rPr>
        <w:t>环境变量</w:t>
      </w:r>
      <w:r w:rsidR="00A20D2B" w:rsidRPr="00742E68">
        <w:rPr>
          <w:rFonts w:hint="eastAsia"/>
          <w:b/>
          <w:color w:val="FF0000"/>
        </w:rPr>
        <w:t>（若主机已经搭建了</w:t>
      </w:r>
      <w:r w:rsidR="00A20D2B" w:rsidRPr="00742E68">
        <w:rPr>
          <w:rFonts w:hint="eastAsia"/>
          <w:b/>
          <w:color w:val="FF0000"/>
        </w:rPr>
        <w:t>DSCI</w:t>
      </w:r>
      <w:r w:rsidR="00A20D2B" w:rsidRPr="00742E68">
        <w:rPr>
          <w:rFonts w:hint="eastAsia"/>
          <w:b/>
          <w:color w:val="FF0000"/>
        </w:rPr>
        <w:t>则忽略该步骤）</w:t>
      </w:r>
      <w:r w:rsidR="001470C7" w:rsidRPr="00BA3DDD">
        <w:rPr>
          <w:rFonts w:hint="eastAsia"/>
          <w:b/>
        </w:rPr>
        <w:t>：</w:t>
      </w:r>
      <w:r w:rsidR="00A20D2B" w:rsidRPr="00BA3DDD">
        <w:rPr>
          <w:b/>
        </w:rPr>
        <w:t xml:space="preserve"> </w:t>
      </w:r>
    </w:p>
    <w:p w14:paraId="71EFC917" w14:textId="77777777" w:rsidR="001470C7" w:rsidRDefault="001470C7" w:rsidP="001470C7">
      <w:r w:rsidRPr="001470C7">
        <w:rPr>
          <w:rFonts w:hint="eastAsia"/>
        </w:rPr>
        <w:t>export DSCI_PATH=</w:t>
      </w:r>
      <w:r>
        <w:rPr>
          <w:rFonts w:hint="eastAsia"/>
        </w:rPr>
        <w:t>d</w:t>
      </w:r>
      <w:r>
        <w:t>sci</w:t>
      </w:r>
      <w:r w:rsidRPr="001470C7">
        <w:rPr>
          <w:rFonts w:hint="eastAsia"/>
        </w:rPr>
        <w:t>路径</w:t>
      </w:r>
      <w:r w:rsidRPr="001470C7">
        <w:rPr>
          <w:rFonts w:hint="eastAsia"/>
        </w:rPr>
        <w:t xml:space="preserve"> </w:t>
      </w:r>
    </w:p>
    <w:p w14:paraId="17026714" w14:textId="77777777" w:rsidR="001470C7" w:rsidRDefault="001470C7" w:rsidP="001470C7">
      <w:r w:rsidRPr="001470C7">
        <w:rPr>
          <w:rFonts w:hint="eastAsia"/>
        </w:rPr>
        <w:t>export LD_LIBRARY_PATH=$DSCI_PATH/</w:t>
      </w:r>
      <w:proofErr w:type="gramStart"/>
      <w:r w:rsidRPr="001470C7">
        <w:rPr>
          <w:rFonts w:hint="eastAsia"/>
        </w:rPr>
        <w:t>lib:$</w:t>
      </w:r>
      <w:proofErr w:type="gramEnd"/>
      <w:r w:rsidRPr="001470C7">
        <w:rPr>
          <w:rFonts w:hint="eastAsia"/>
        </w:rPr>
        <w:t>LD_LIBRARY_PATH</w:t>
      </w:r>
    </w:p>
    <w:p w14:paraId="52391726" w14:textId="77777777" w:rsidR="00317FD3" w:rsidRDefault="00317FD3" w:rsidP="001470C7">
      <w:r>
        <w:t>到</w:t>
      </w:r>
      <w:r>
        <w:t>dsci/src</w:t>
      </w:r>
      <w:r>
        <w:t>目录下</w:t>
      </w:r>
      <w:r>
        <w:rPr>
          <w:rFonts w:hint="eastAsia"/>
        </w:rPr>
        <w:t>，</w:t>
      </w:r>
      <w:r>
        <w:t>执行</w:t>
      </w:r>
      <w:r>
        <w:t>sh make_all</w:t>
      </w:r>
      <w:r w:rsidR="00A92358">
        <w:rPr>
          <w:rFonts w:hint="eastAsia"/>
        </w:rPr>
        <w:t>（由于</w:t>
      </w:r>
      <w:r w:rsidR="00A92358">
        <w:rPr>
          <w:rFonts w:hint="eastAsia"/>
        </w:rPr>
        <w:t>dsci</w:t>
      </w:r>
      <w:r w:rsidR="00A92358">
        <w:rPr>
          <w:rFonts w:hint="eastAsia"/>
        </w:rPr>
        <w:t>和主机安装的数据库有关，若为多台云机搭建环境，无需重新编译）</w:t>
      </w:r>
    </w:p>
    <w:p w14:paraId="7339DF13" w14:textId="77777777" w:rsidR="005B6072" w:rsidRPr="002A0535" w:rsidRDefault="002A0535" w:rsidP="005B6072">
      <w:pPr>
        <w:rPr>
          <w:i/>
        </w:rPr>
      </w:pPr>
      <w:r>
        <w:rPr>
          <w:i/>
        </w:rPr>
        <w:t>注</w:t>
      </w:r>
      <w:r>
        <w:rPr>
          <w:rFonts w:hint="eastAsia"/>
          <w:i/>
        </w:rPr>
        <w:t>：</w:t>
      </w:r>
      <w:r w:rsidR="005B6072" w:rsidRPr="002A0535">
        <w:rPr>
          <w:i/>
        </w:rPr>
        <w:t>dsci</w:t>
      </w:r>
      <w:r w:rsidR="005B6072" w:rsidRPr="002A0535">
        <w:rPr>
          <w:i/>
        </w:rPr>
        <w:t>详细信息请参见</w:t>
      </w:r>
      <w:r w:rsidR="005B6072" w:rsidRPr="002A0535">
        <w:rPr>
          <w:rFonts w:hint="eastAsia"/>
          <w:i/>
        </w:rPr>
        <w:t>ibear_all/dsci/doc/</w:t>
      </w:r>
      <w:r w:rsidR="005B6072" w:rsidRPr="002A0535">
        <w:rPr>
          <w:rFonts w:hint="eastAsia"/>
          <w:i/>
        </w:rPr>
        <w:t>数据服务中心</w:t>
      </w:r>
      <w:r w:rsidR="005B6072" w:rsidRPr="002A0535">
        <w:rPr>
          <w:rFonts w:hint="eastAsia"/>
          <w:i/>
        </w:rPr>
        <w:t>DSCI</w:t>
      </w:r>
      <w:r w:rsidR="005B6072" w:rsidRPr="002A0535">
        <w:rPr>
          <w:rFonts w:hint="eastAsia"/>
          <w:i/>
        </w:rPr>
        <w:t>接口函数</w:t>
      </w:r>
      <w:r w:rsidR="005B6072" w:rsidRPr="002A0535">
        <w:rPr>
          <w:rFonts w:hint="eastAsia"/>
          <w:i/>
        </w:rPr>
        <w:t>.pdf</w:t>
      </w:r>
    </w:p>
    <w:p w14:paraId="0E2FC6AE" w14:textId="77777777" w:rsidR="009611D0" w:rsidRDefault="009611D0" w:rsidP="009611D0"/>
    <w:p w14:paraId="59E5AE8B" w14:textId="77777777" w:rsidR="009611D0" w:rsidRPr="009611D0" w:rsidRDefault="00404949" w:rsidP="009611D0">
      <w:pPr>
        <w:rPr>
          <w:b/>
        </w:rPr>
      </w:pPr>
      <w:r>
        <w:rPr>
          <w:b/>
        </w:rPr>
        <w:t>2</w:t>
      </w:r>
      <w:r>
        <w:rPr>
          <w:rFonts w:hint="eastAsia"/>
          <w:b/>
        </w:rPr>
        <w:t>．</w:t>
      </w:r>
      <w:r w:rsidR="009611D0" w:rsidRPr="009611D0">
        <w:rPr>
          <w:b/>
        </w:rPr>
        <w:t>需要配置</w:t>
      </w:r>
      <w:r w:rsidR="009611D0" w:rsidRPr="009611D0">
        <w:rPr>
          <w:b/>
        </w:rPr>
        <w:t>IBEAR</w:t>
      </w:r>
      <w:r w:rsidR="009611D0" w:rsidRPr="009611D0">
        <w:rPr>
          <w:b/>
        </w:rPr>
        <w:t>环境变量</w:t>
      </w:r>
      <w:r w:rsidR="009611D0" w:rsidRPr="009611D0">
        <w:rPr>
          <w:rFonts w:hint="eastAsia"/>
          <w:b/>
        </w:rPr>
        <w:t>（</w:t>
      </w:r>
      <w:r w:rsidR="009611D0" w:rsidRPr="004A6DBD">
        <w:rPr>
          <w:rFonts w:hint="eastAsia"/>
          <w:b/>
          <w:color w:val="FF0000"/>
        </w:rPr>
        <w:t>如果使用静态库，无需配置环境变量</w:t>
      </w:r>
      <w:r w:rsidR="009611D0" w:rsidRPr="009611D0">
        <w:rPr>
          <w:rFonts w:hint="eastAsia"/>
          <w:b/>
        </w:rPr>
        <w:t>）</w:t>
      </w:r>
    </w:p>
    <w:p w14:paraId="3298502D" w14:textId="0E729E5B" w:rsidR="008F6255" w:rsidRDefault="008F6255" w:rsidP="009611D0">
      <w:r>
        <w:t>export IBF_PATH=</w:t>
      </w:r>
      <w:r>
        <w:rPr>
          <w:rFonts w:hint="eastAsia"/>
        </w:rPr>
        <w:t>安装路径</w:t>
      </w:r>
    </w:p>
    <w:p w14:paraId="6E577006" w14:textId="6E91171A" w:rsidR="00AB6919" w:rsidRDefault="009611D0" w:rsidP="009611D0">
      <w:r>
        <w:t>export LD_LIBRARY_PATH=$</w:t>
      </w:r>
      <w:r w:rsidR="008F6255">
        <w:t>IBF</w:t>
      </w:r>
      <w:r>
        <w:t>_PATH</w:t>
      </w:r>
      <w:r w:rsidR="00250683">
        <w:t>/ibear_all</w:t>
      </w:r>
      <w:r w:rsidR="00C7259E">
        <w:t>/ibear</w:t>
      </w:r>
      <w:r>
        <w:t>/</w:t>
      </w:r>
      <w:proofErr w:type="gramStart"/>
      <w:r>
        <w:t>lib:$</w:t>
      </w:r>
      <w:proofErr w:type="gramEnd"/>
      <w:r>
        <w:t>LD_LIBRARY_PATH</w:t>
      </w:r>
    </w:p>
    <w:p w14:paraId="2B71926A" w14:textId="77777777" w:rsidR="007C4262" w:rsidRDefault="007C4262" w:rsidP="001470C7">
      <w:pPr>
        <w:rPr>
          <w:b/>
        </w:rPr>
      </w:pPr>
    </w:p>
    <w:p w14:paraId="3F0AA647" w14:textId="77777777" w:rsidR="00AB6919" w:rsidRPr="00BA3DDD" w:rsidRDefault="00404949" w:rsidP="001470C7">
      <w:pPr>
        <w:rPr>
          <w:b/>
        </w:rPr>
      </w:pPr>
      <w:r>
        <w:rPr>
          <w:b/>
        </w:rPr>
        <w:t>3</w:t>
      </w:r>
      <w:r>
        <w:rPr>
          <w:rFonts w:hint="eastAsia"/>
          <w:b/>
        </w:rPr>
        <w:t>．</w:t>
      </w:r>
      <w:r w:rsidR="00AB6919" w:rsidRPr="00BA3DDD">
        <w:rPr>
          <w:b/>
        </w:rPr>
        <w:t>需要生成本地数据库密钥</w:t>
      </w:r>
      <w:r w:rsidR="00BA3DDD">
        <w:rPr>
          <w:b/>
        </w:rPr>
        <w:t>及数据库配置</w:t>
      </w:r>
      <w:r w:rsidR="00AB6919" w:rsidRPr="00BA3DDD">
        <w:rPr>
          <w:rFonts w:hint="eastAsia"/>
          <w:b/>
        </w:rPr>
        <w:t>：</w:t>
      </w:r>
    </w:p>
    <w:p w14:paraId="1699CD5C" w14:textId="77777777" w:rsidR="003674FB" w:rsidRDefault="001470C7">
      <w:r>
        <w:t>ibear_all/dsci/lib/</w:t>
      </w:r>
      <w:r w:rsidRPr="001470C7">
        <w:t>dsci_tools</w:t>
      </w:r>
      <w:r>
        <w:t>用于生成该框架需要使用的密钥文件</w:t>
      </w:r>
      <w:r w:rsidR="00F818D2" w:rsidRPr="00F818D2">
        <w:rPr>
          <w:rFonts w:hint="eastAsia"/>
          <w:b/>
          <w:color w:val="FF0000"/>
        </w:rPr>
        <w:t>（若使用自定义解密方式，可忽略此步骤）</w:t>
      </w:r>
    </w:p>
    <w:p w14:paraId="2567F48D" w14:textId="77777777" w:rsidR="00001B54" w:rsidRDefault="001470C7">
      <w:r>
        <w:t>ibear_all/dsci/cfg/db.cfg</w:t>
      </w:r>
      <w:r>
        <w:t>用于配置需要链接</w:t>
      </w:r>
      <w:r>
        <w:rPr>
          <w:rFonts w:hint="eastAsia"/>
        </w:rPr>
        <w:t>的数据库</w:t>
      </w:r>
      <w:r w:rsidR="008F5F67">
        <w:rPr>
          <w:rFonts w:hint="eastAsia"/>
        </w:rPr>
        <w:t>信息</w:t>
      </w:r>
      <w:r w:rsidR="002620B8">
        <w:rPr>
          <w:rFonts w:hint="eastAsia"/>
        </w:rPr>
        <w:t>；</w:t>
      </w:r>
    </w:p>
    <w:p w14:paraId="0E3D3D80" w14:textId="77777777" w:rsidR="002D404D" w:rsidRDefault="002D404D"/>
    <w:p w14:paraId="67BC1860" w14:textId="387A7C2D" w:rsidR="002D404D" w:rsidRDefault="002D404D" w:rsidP="002D404D">
      <w:pPr>
        <w:rPr>
          <w:b/>
        </w:rPr>
      </w:pPr>
      <w:r>
        <w:rPr>
          <w:rFonts w:hint="eastAsia"/>
          <w:b/>
        </w:rPr>
        <w:t>4</w:t>
      </w:r>
      <w:r>
        <w:rPr>
          <w:rFonts w:hint="eastAsia"/>
          <w:b/>
        </w:rPr>
        <w:t>．使用</w:t>
      </w:r>
      <w:r>
        <w:rPr>
          <w:rFonts w:hint="eastAsia"/>
          <w:b/>
        </w:rPr>
        <w:t>sql</w:t>
      </w:r>
      <w:r>
        <w:rPr>
          <w:rFonts w:hint="eastAsia"/>
          <w:b/>
        </w:rPr>
        <w:t>性能分析工具：</w:t>
      </w:r>
    </w:p>
    <w:p w14:paraId="508C7BE9" w14:textId="5F5F81E8" w:rsidR="002D404D" w:rsidRDefault="002D404D" w:rsidP="002D404D">
      <w:pPr>
        <w:rPr>
          <w:b/>
        </w:rPr>
      </w:pPr>
      <w:r>
        <w:rPr>
          <w:rFonts w:hint="eastAsia"/>
          <w:b/>
        </w:rPr>
        <w:t>需要部署</w:t>
      </w:r>
      <w:r>
        <w:rPr>
          <w:rFonts w:hint="eastAsia"/>
          <w:b/>
        </w:rPr>
        <w:t>ifile</w:t>
      </w:r>
      <w:r>
        <w:rPr>
          <w:rFonts w:hint="eastAsia"/>
          <w:b/>
        </w:rPr>
        <w:t>、</w:t>
      </w:r>
      <w:r>
        <w:rPr>
          <w:rFonts w:hint="eastAsia"/>
          <w:b/>
        </w:rPr>
        <w:t>ilog</w:t>
      </w:r>
      <w:r>
        <w:rPr>
          <w:rFonts w:hint="eastAsia"/>
          <w:b/>
        </w:rPr>
        <w:t>工具，</w:t>
      </w:r>
    </w:p>
    <w:p w14:paraId="3918D98C" w14:textId="18EE1F29" w:rsidR="00510A0F" w:rsidRDefault="00510A0F" w:rsidP="00510A0F">
      <w:r>
        <w:t>export LD_LIBRARY_PATH=$IBF_PATH/</w:t>
      </w:r>
      <w:r>
        <w:rPr>
          <w:rFonts w:hint="eastAsia"/>
        </w:rPr>
        <w:t>ifile</w:t>
      </w:r>
      <w:r>
        <w:t>_all/</w:t>
      </w:r>
      <w:r>
        <w:rPr>
          <w:rFonts w:hint="eastAsia"/>
        </w:rPr>
        <w:t>ifile</w:t>
      </w:r>
      <w:r>
        <w:t>/</w:t>
      </w:r>
      <w:proofErr w:type="gramStart"/>
      <w:r>
        <w:t>lib:$</w:t>
      </w:r>
      <w:proofErr w:type="gramEnd"/>
      <w:r>
        <w:t>LD_LIBRARY_PATH</w:t>
      </w:r>
    </w:p>
    <w:p w14:paraId="6A595F9D" w14:textId="77777777" w:rsidR="00702976" w:rsidRDefault="00702976" w:rsidP="00702976">
      <w:r>
        <w:rPr>
          <w:rFonts w:hint="eastAsia"/>
        </w:rPr>
        <w:t>如果需要重新编译动态库：</w:t>
      </w:r>
      <w:r>
        <w:t>到</w:t>
      </w:r>
      <w:r>
        <w:rPr>
          <w:rFonts w:hint="eastAsia"/>
        </w:rPr>
        <w:t>ifile_all/ifle</w:t>
      </w:r>
      <w:r>
        <w:t>/src</w:t>
      </w:r>
      <w:r>
        <w:t>目录下</w:t>
      </w:r>
      <w:r>
        <w:rPr>
          <w:rFonts w:hint="eastAsia"/>
        </w:rPr>
        <w:t>，</w:t>
      </w:r>
      <w:r>
        <w:t>执行</w:t>
      </w:r>
      <w:r>
        <w:t>sh make_all</w:t>
      </w:r>
    </w:p>
    <w:p w14:paraId="3E99E482" w14:textId="77777777" w:rsidR="00702976" w:rsidRDefault="00702976" w:rsidP="00702976">
      <w:r>
        <w:t>export LD_LIBRARY_PATH=$IBF_PATH/</w:t>
      </w:r>
      <w:r>
        <w:rPr>
          <w:rFonts w:hint="eastAsia"/>
        </w:rPr>
        <w:t>ilog</w:t>
      </w:r>
      <w:r>
        <w:t>_all/</w:t>
      </w:r>
      <w:r>
        <w:rPr>
          <w:rFonts w:hint="eastAsia"/>
        </w:rPr>
        <w:t>ilog</w:t>
      </w:r>
      <w:r>
        <w:t>/</w:t>
      </w:r>
      <w:proofErr w:type="gramStart"/>
      <w:r>
        <w:t>lib:$</w:t>
      </w:r>
      <w:proofErr w:type="gramEnd"/>
      <w:r>
        <w:t>LD_LIBRARY_PATH</w:t>
      </w:r>
    </w:p>
    <w:p w14:paraId="5C113BA2" w14:textId="0B71F0E2" w:rsidR="00702976" w:rsidRDefault="00702976" w:rsidP="00702976">
      <w:r>
        <w:rPr>
          <w:rFonts w:hint="eastAsia"/>
        </w:rPr>
        <w:t>如果需要重新编译动态库：</w:t>
      </w:r>
      <w:r>
        <w:t>到</w:t>
      </w:r>
      <w:r>
        <w:rPr>
          <w:rFonts w:hint="eastAsia"/>
        </w:rPr>
        <w:t>ilog_all/ilog</w:t>
      </w:r>
      <w:r>
        <w:t>/src</w:t>
      </w:r>
      <w:r>
        <w:t>目录下</w:t>
      </w:r>
      <w:r>
        <w:rPr>
          <w:rFonts w:hint="eastAsia"/>
        </w:rPr>
        <w:t>，</w:t>
      </w:r>
      <w:r>
        <w:t>执行</w:t>
      </w:r>
      <w:r>
        <w:t>sh make_all</w:t>
      </w:r>
    </w:p>
    <w:p w14:paraId="612B90D1" w14:textId="45F7E232" w:rsidR="002D404D" w:rsidRPr="00BA3DDD" w:rsidRDefault="00601D60" w:rsidP="002D404D">
      <w:pPr>
        <w:rPr>
          <w:b/>
        </w:rPr>
      </w:pPr>
      <w:r>
        <w:rPr>
          <w:rFonts w:hint="eastAsia"/>
          <w:b/>
        </w:rPr>
        <w:t>详见</w:t>
      </w:r>
      <w:r>
        <w:rPr>
          <w:rFonts w:hint="eastAsia"/>
          <w:b/>
        </w:rPr>
        <w:t>ifile</w:t>
      </w:r>
      <w:r>
        <w:rPr>
          <w:rFonts w:hint="eastAsia"/>
          <w:b/>
        </w:rPr>
        <w:t>、</w:t>
      </w:r>
      <w:r>
        <w:rPr>
          <w:rFonts w:hint="eastAsia"/>
          <w:b/>
        </w:rPr>
        <w:t>ilog</w:t>
      </w:r>
      <w:r w:rsidR="004A0A1F">
        <w:rPr>
          <w:rFonts w:hint="eastAsia"/>
          <w:b/>
        </w:rPr>
        <w:t>文档</w:t>
      </w:r>
      <w:r>
        <w:rPr>
          <w:rFonts w:hint="eastAsia"/>
          <w:b/>
        </w:rPr>
        <w:t>；</w:t>
      </w:r>
    </w:p>
    <w:p w14:paraId="307A2817" w14:textId="77777777" w:rsidR="002D404D" w:rsidRDefault="002D404D"/>
    <w:p w14:paraId="201D8C8F" w14:textId="2406366C" w:rsidR="00DB4C06" w:rsidRDefault="00DB4C06" w:rsidP="00097396">
      <w:pPr>
        <w:pStyle w:val="3"/>
        <w:numPr>
          <w:ilvl w:val="0"/>
          <w:numId w:val="27"/>
        </w:numPr>
      </w:pPr>
      <w:bookmarkStart w:id="22" w:name="_Toc17462156"/>
      <w:r>
        <w:rPr>
          <w:rFonts w:hint="eastAsia"/>
        </w:rPr>
        <w:t>d</w:t>
      </w:r>
      <w:r>
        <w:t>emo</w:t>
      </w:r>
      <w:r>
        <w:t>使用</w:t>
      </w:r>
      <w:bookmarkEnd w:id="22"/>
    </w:p>
    <w:p w14:paraId="02851572" w14:textId="1225B056" w:rsidR="00DB4C06" w:rsidRDefault="003C1AAC">
      <w:r>
        <w:rPr>
          <w:rFonts w:hint="eastAsia"/>
        </w:rPr>
        <w:t>编译</w:t>
      </w:r>
      <w:r>
        <w:rPr>
          <w:rFonts w:hint="eastAsia"/>
        </w:rPr>
        <w:t>demo</w:t>
      </w:r>
      <w:r>
        <w:rPr>
          <w:rFonts w:hint="eastAsia"/>
        </w:rPr>
        <w:t>：在</w:t>
      </w:r>
      <w:r w:rsidR="009D2E6D">
        <w:rPr>
          <w:rFonts w:hint="eastAsia"/>
        </w:rPr>
        <w:t>demo</w:t>
      </w:r>
      <w:r w:rsidR="009D2E6D">
        <w:rPr>
          <w:rFonts w:hint="eastAsia"/>
        </w:rPr>
        <w:t>路径下</w:t>
      </w:r>
      <w:r w:rsidR="004175D7">
        <w:rPr>
          <w:rFonts w:hint="eastAsia"/>
        </w:rPr>
        <w:t>，</w:t>
      </w:r>
      <w:r w:rsidR="009D2E6D">
        <w:rPr>
          <w:rFonts w:hint="eastAsia"/>
        </w:rPr>
        <w:t>执行</w:t>
      </w:r>
      <w:r w:rsidR="009D2E6D">
        <w:rPr>
          <w:rFonts w:hint="eastAsia"/>
        </w:rPr>
        <w:t>make</w:t>
      </w:r>
    </w:p>
    <w:p w14:paraId="71B101BC" w14:textId="46F917B8" w:rsidR="009D2E6D" w:rsidRDefault="003C1AAC">
      <w:r>
        <w:rPr>
          <w:rFonts w:hint="eastAsia"/>
        </w:rPr>
        <w:t>运行</w:t>
      </w:r>
      <w:r>
        <w:rPr>
          <w:rFonts w:hint="eastAsia"/>
        </w:rPr>
        <w:t>demo</w:t>
      </w:r>
      <w:r>
        <w:rPr>
          <w:rFonts w:hint="eastAsia"/>
        </w:rPr>
        <w:t>：</w:t>
      </w:r>
      <w:r w:rsidR="009D2E6D">
        <w:rPr>
          <w:rFonts w:hint="eastAsia"/>
        </w:rPr>
        <w:t>demo ./</w:t>
      </w:r>
      <w:r w:rsidR="009D2E6D" w:rsidRPr="009D2E6D">
        <w:t>sqlMapConfig.xml</w:t>
      </w:r>
    </w:p>
    <w:p w14:paraId="03822DCD" w14:textId="0A8E7496" w:rsidR="000B1287" w:rsidRDefault="000B1287" w:rsidP="000B1287">
      <w:pPr>
        <w:pStyle w:val="3"/>
        <w:numPr>
          <w:ilvl w:val="0"/>
          <w:numId w:val="27"/>
        </w:numPr>
      </w:pPr>
      <w:bookmarkStart w:id="23" w:name="_Toc17462157"/>
      <w:r>
        <w:rPr>
          <w:rFonts w:hint="eastAsia"/>
        </w:rPr>
        <w:t>ibear</w:t>
      </w:r>
      <w:r>
        <w:t>_tools</w:t>
      </w:r>
      <w:r>
        <w:rPr>
          <w:rFonts w:hint="eastAsia"/>
        </w:rPr>
        <w:t>工具</w:t>
      </w:r>
      <w:bookmarkEnd w:id="23"/>
    </w:p>
    <w:p w14:paraId="161B55DE" w14:textId="70255B4F" w:rsidR="00AD3861" w:rsidRPr="00AD3861" w:rsidRDefault="002169EF" w:rsidP="00AD3861">
      <w:r>
        <w:rPr>
          <w:rFonts w:hint="eastAsia"/>
        </w:rPr>
        <w:t>编译后生成</w:t>
      </w:r>
      <w:r w:rsidR="00AD3861">
        <w:rPr>
          <w:rFonts w:hint="eastAsia"/>
        </w:rPr>
        <w:t>ibear</w:t>
      </w:r>
      <w:r w:rsidR="00AD3861">
        <w:t>_tools</w:t>
      </w:r>
      <w:r>
        <w:rPr>
          <w:rFonts w:hint="eastAsia"/>
        </w:rPr>
        <w:t>，</w:t>
      </w:r>
      <w:r w:rsidR="00AD3861">
        <w:rPr>
          <w:rFonts w:hint="eastAsia"/>
        </w:rPr>
        <w:t>在</w:t>
      </w:r>
      <w:r w:rsidR="00AD3861">
        <w:rPr>
          <w:rFonts w:hint="eastAsia"/>
        </w:rPr>
        <w:t>i</w:t>
      </w:r>
      <w:r w:rsidR="00AD3861">
        <w:t>bear_all/ibear/lib/</w:t>
      </w:r>
      <w:r>
        <w:rPr>
          <w:rFonts w:hint="eastAsia"/>
        </w:rPr>
        <w:t>目录</w:t>
      </w:r>
      <w:r w:rsidR="00AD3861">
        <w:rPr>
          <w:rFonts w:hint="eastAsia"/>
        </w:rPr>
        <w:t>下</w:t>
      </w:r>
      <w:r w:rsidR="000304BB">
        <w:rPr>
          <w:rFonts w:hint="eastAsia"/>
        </w:rPr>
        <w:t>。</w:t>
      </w:r>
    </w:p>
    <w:p w14:paraId="45AB6EDC" w14:textId="3A358D54" w:rsidR="000B1287" w:rsidRDefault="002169EF">
      <w:r>
        <w:rPr>
          <w:rFonts w:hint="eastAsia"/>
        </w:rPr>
        <w:t>展示版本信息：</w:t>
      </w:r>
      <w:r w:rsidR="000B1287" w:rsidRPr="000B1287">
        <w:t>ibear_tools -v</w:t>
      </w:r>
      <w:r>
        <w:rPr>
          <w:rFonts w:hint="eastAsia"/>
        </w:rPr>
        <w:t xml:space="preserve"> </w:t>
      </w:r>
    </w:p>
    <w:sectPr w:rsidR="000B1287">
      <w:headerReference w:type="default" r:id="rId16"/>
      <w:footerReference w:type="even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4F1785" w14:textId="77777777" w:rsidR="00D049A3" w:rsidRDefault="00D049A3" w:rsidP="001470C7">
      <w:r>
        <w:separator/>
      </w:r>
    </w:p>
  </w:endnote>
  <w:endnote w:type="continuationSeparator" w:id="0">
    <w:p w14:paraId="2B615983" w14:textId="77777777" w:rsidR="00D049A3" w:rsidRDefault="00D049A3" w:rsidP="001470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楷体_GB2312">
    <w:altName w:val="楷体"/>
    <w:panose1 w:val="020B0604020202020204"/>
    <w:charset w:val="86"/>
    <w:family w:val="auto"/>
    <w:pitch w:val="default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16BA04" w14:textId="77777777" w:rsidR="00F05FCA" w:rsidRDefault="00F05FCA" w:rsidP="00345A5A">
    <w:pPr>
      <w:pStyle w:val="a3"/>
      <w:framePr w:wrap="none" w:vAnchor="text" w:hAnchor="margin" w:xAlign="right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end"/>
    </w:r>
  </w:p>
  <w:p w14:paraId="0257D86F" w14:textId="77777777" w:rsidR="00F05FCA" w:rsidRDefault="00F05FCA" w:rsidP="007F4C5A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210B3D" w14:textId="118EDF48" w:rsidR="00F05FCA" w:rsidRDefault="00F05FCA" w:rsidP="00352FC1">
    <w:pPr>
      <w:pStyle w:val="a3"/>
      <w:framePr w:wrap="none" w:vAnchor="text" w:hAnchor="page" w:x="5662" w:y="-65"/>
      <w:rPr>
        <w:rStyle w:val="ae"/>
      </w:rPr>
    </w:pPr>
    <w:r>
      <w:rPr>
        <w:rStyle w:val="ae"/>
        <w:rFonts w:hint="eastAsia"/>
      </w:rPr>
      <w:t>第</w:t>
    </w: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>
      <w:rPr>
        <w:rStyle w:val="ae"/>
        <w:noProof/>
      </w:rPr>
      <w:t>13</w:t>
    </w:r>
    <w:r>
      <w:rPr>
        <w:rStyle w:val="ae"/>
      </w:rPr>
      <w:fldChar w:fldCharType="end"/>
    </w:r>
    <w:r>
      <w:rPr>
        <w:rStyle w:val="ae"/>
        <w:rFonts w:hint="eastAsia"/>
      </w:rPr>
      <w:t>页</w:t>
    </w:r>
  </w:p>
  <w:p w14:paraId="49025FC6" w14:textId="77777777" w:rsidR="00F05FCA" w:rsidRDefault="00F05FCA" w:rsidP="007F4C5A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998FD9" w14:textId="77777777" w:rsidR="00D049A3" w:rsidRDefault="00D049A3" w:rsidP="001470C7">
      <w:r>
        <w:separator/>
      </w:r>
    </w:p>
  </w:footnote>
  <w:footnote w:type="continuationSeparator" w:id="0">
    <w:p w14:paraId="597E55E9" w14:textId="77777777" w:rsidR="00D049A3" w:rsidRDefault="00D049A3" w:rsidP="001470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2AC9E2" w14:textId="7A78B536" w:rsidR="00F05FCA" w:rsidRDefault="00F05FCA">
    <w:pPr>
      <w:pStyle w:val="a5"/>
    </w:pPr>
    <w:r>
      <w:t>I</w:t>
    </w:r>
    <w:r>
      <w:rPr>
        <w:rFonts w:hint="eastAsia"/>
      </w:rPr>
      <w:t>bear</w:t>
    </w:r>
    <w:r>
      <w:rPr>
        <w:rFonts w:hint="eastAsia"/>
      </w:rPr>
      <w:t>设计文档及开发手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4511C8"/>
    <w:multiLevelType w:val="hybridMultilevel"/>
    <w:tmpl w:val="80049544"/>
    <w:lvl w:ilvl="0" w:tplc="7BFAB954">
      <w:start w:val="1"/>
      <w:numFmt w:val="none"/>
      <w:lvlText w:val="1.1.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8E27B93"/>
    <w:multiLevelType w:val="hybridMultilevel"/>
    <w:tmpl w:val="44BA03A2"/>
    <w:lvl w:ilvl="0" w:tplc="39D0480C">
      <w:start w:val="1"/>
      <w:numFmt w:val="decimal"/>
      <w:lvlText w:val="3.1.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93B3FA0"/>
    <w:multiLevelType w:val="hybridMultilevel"/>
    <w:tmpl w:val="F5600FBE"/>
    <w:lvl w:ilvl="0" w:tplc="6C1005F2">
      <w:start w:val="1"/>
      <w:numFmt w:val="decimal"/>
      <w:lvlText w:val="4.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48155CA"/>
    <w:multiLevelType w:val="hybridMultilevel"/>
    <w:tmpl w:val="E59E7ACC"/>
    <w:lvl w:ilvl="0" w:tplc="BB149EAE">
      <w:start w:val="1"/>
      <w:numFmt w:val="decimal"/>
      <w:lvlText w:val="3.3.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A0B5EFF"/>
    <w:multiLevelType w:val="hybridMultilevel"/>
    <w:tmpl w:val="453A2FA6"/>
    <w:lvl w:ilvl="0" w:tplc="50820594">
      <w:start w:val="1"/>
      <w:numFmt w:val="decimal"/>
      <w:lvlText w:val="3.1.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27FA48F3"/>
    <w:multiLevelType w:val="hybridMultilevel"/>
    <w:tmpl w:val="07408140"/>
    <w:lvl w:ilvl="0" w:tplc="C8864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A42968"/>
    <w:multiLevelType w:val="multilevel"/>
    <w:tmpl w:val="3F286686"/>
    <w:lvl w:ilvl="0">
      <w:start w:val="1"/>
      <w:numFmt w:val="none"/>
      <w:lvlText w:val="1.1.1"/>
      <w:lvlJc w:val="left"/>
      <w:pPr>
        <w:ind w:left="480" w:hanging="48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2E6A44CD"/>
    <w:multiLevelType w:val="hybridMultilevel"/>
    <w:tmpl w:val="5D4CA0CA"/>
    <w:lvl w:ilvl="0" w:tplc="320EC828">
      <w:start w:val="1"/>
      <w:numFmt w:val="decimal"/>
      <w:lvlText w:val="3.5.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33546ED"/>
    <w:multiLevelType w:val="multilevel"/>
    <w:tmpl w:val="C59684EC"/>
    <w:lvl w:ilvl="0">
      <w:start w:val="1"/>
      <w:numFmt w:val="none"/>
      <w:lvlText w:val="1.1"/>
      <w:lvlJc w:val="left"/>
      <w:pPr>
        <w:ind w:left="480" w:hanging="48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33481CE4"/>
    <w:multiLevelType w:val="multilevel"/>
    <w:tmpl w:val="47F4AF88"/>
    <w:lvl w:ilvl="0">
      <w:start w:val="1"/>
      <w:numFmt w:val="decimal"/>
      <w:lvlText w:val="3.1.%1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44535C58"/>
    <w:multiLevelType w:val="hybridMultilevel"/>
    <w:tmpl w:val="BB8EE81C"/>
    <w:lvl w:ilvl="0" w:tplc="C57EE604">
      <w:start w:val="1"/>
      <w:numFmt w:val="decimal"/>
      <w:lvlText w:val="3.2.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A9A2EB7"/>
    <w:multiLevelType w:val="hybridMultilevel"/>
    <w:tmpl w:val="488A6132"/>
    <w:lvl w:ilvl="0" w:tplc="1B0298FA">
      <w:numFmt w:val="bullet"/>
      <w:lvlText w:val="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4B7C1D1D"/>
    <w:multiLevelType w:val="hybridMultilevel"/>
    <w:tmpl w:val="2E62B3F0"/>
    <w:lvl w:ilvl="0" w:tplc="7BFAB954">
      <w:start w:val="1"/>
      <w:numFmt w:val="none"/>
      <w:lvlText w:val="1.1.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4BC32FA4"/>
    <w:multiLevelType w:val="hybridMultilevel"/>
    <w:tmpl w:val="BCCEDD0A"/>
    <w:lvl w:ilvl="0" w:tplc="63B23EDA">
      <w:start w:val="1"/>
      <w:numFmt w:val="decimal"/>
      <w:lvlText w:val="3.5.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56274BA9"/>
    <w:multiLevelType w:val="hybridMultilevel"/>
    <w:tmpl w:val="16DE882E"/>
    <w:lvl w:ilvl="0" w:tplc="8752B480">
      <w:numFmt w:val="bullet"/>
      <w:lvlText w:val="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 w15:restartNumberingAfterBreak="0">
    <w:nsid w:val="581009F9"/>
    <w:multiLevelType w:val="singleLevel"/>
    <w:tmpl w:val="581009F9"/>
    <w:lvl w:ilvl="0">
      <w:start w:val="1"/>
      <w:numFmt w:val="decimal"/>
      <w:suff w:val="nothing"/>
      <w:lvlText w:val="%1、"/>
      <w:lvlJc w:val="left"/>
    </w:lvl>
  </w:abstractNum>
  <w:abstractNum w:abstractNumId="16" w15:restartNumberingAfterBreak="0">
    <w:nsid w:val="58100B1C"/>
    <w:multiLevelType w:val="singleLevel"/>
    <w:tmpl w:val="58100B1C"/>
    <w:lvl w:ilvl="0">
      <w:start w:val="1"/>
      <w:numFmt w:val="decimal"/>
      <w:suff w:val="nothing"/>
      <w:lvlText w:val="%1、"/>
      <w:lvlJc w:val="left"/>
    </w:lvl>
  </w:abstractNum>
  <w:abstractNum w:abstractNumId="17" w15:restartNumberingAfterBreak="0">
    <w:nsid w:val="58100E67"/>
    <w:multiLevelType w:val="singleLevel"/>
    <w:tmpl w:val="9A984C3A"/>
    <w:lvl w:ilvl="0">
      <w:start w:val="1"/>
      <w:numFmt w:val="decimal"/>
      <w:pStyle w:val="2"/>
      <w:lvlText w:val="%1."/>
      <w:lvlJc w:val="left"/>
      <w:pPr>
        <w:tabs>
          <w:tab w:val="left" w:pos="420"/>
        </w:tabs>
        <w:ind w:left="425" w:hanging="425"/>
      </w:pPr>
      <w:rPr>
        <w:rFonts w:hint="default"/>
      </w:rPr>
    </w:lvl>
  </w:abstractNum>
  <w:abstractNum w:abstractNumId="18" w15:restartNumberingAfterBreak="0">
    <w:nsid w:val="5D530114"/>
    <w:multiLevelType w:val="multilevel"/>
    <w:tmpl w:val="80049544"/>
    <w:lvl w:ilvl="0">
      <w:start w:val="1"/>
      <w:numFmt w:val="none"/>
      <w:lvlText w:val="1.1.1"/>
      <w:lvlJc w:val="left"/>
      <w:pPr>
        <w:ind w:left="480" w:hanging="48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65763B12"/>
    <w:multiLevelType w:val="hybridMultilevel"/>
    <w:tmpl w:val="E0EC711C"/>
    <w:lvl w:ilvl="0" w:tplc="2820C19A">
      <w:start w:val="1"/>
      <w:numFmt w:val="decimal"/>
      <w:lvlText w:val="2.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67602DDE"/>
    <w:multiLevelType w:val="hybridMultilevel"/>
    <w:tmpl w:val="B854FB62"/>
    <w:lvl w:ilvl="0" w:tplc="69ECFE80">
      <w:start w:val="1"/>
      <w:numFmt w:val="none"/>
      <w:lvlText w:val="1.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684275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 w15:restartNumberingAfterBreak="0">
    <w:nsid w:val="6CA12816"/>
    <w:multiLevelType w:val="multilevel"/>
    <w:tmpl w:val="BB8EE81C"/>
    <w:lvl w:ilvl="0">
      <w:start w:val="1"/>
      <w:numFmt w:val="decimal"/>
      <w:lvlText w:val="3.2.%1"/>
      <w:lvlJc w:val="left"/>
      <w:pPr>
        <w:ind w:left="480" w:hanging="48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6D510A8C"/>
    <w:multiLevelType w:val="hybridMultilevel"/>
    <w:tmpl w:val="B4B4EF3A"/>
    <w:lvl w:ilvl="0" w:tplc="320EC828">
      <w:start w:val="1"/>
      <w:numFmt w:val="decimal"/>
      <w:lvlText w:val="3.5.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6E631481"/>
    <w:multiLevelType w:val="hybridMultilevel"/>
    <w:tmpl w:val="66CACCB8"/>
    <w:lvl w:ilvl="0" w:tplc="70D8B2DA">
      <w:start w:val="1"/>
      <w:numFmt w:val="decimal"/>
      <w:lvlText w:val="3.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70B93CD3"/>
    <w:multiLevelType w:val="hybridMultilevel"/>
    <w:tmpl w:val="57DE4FAA"/>
    <w:lvl w:ilvl="0" w:tplc="50820594">
      <w:start w:val="1"/>
      <w:numFmt w:val="decimal"/>
      <w:lvlText w:val="3.1.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73AE1B62"/>
    <w:multiLevelType w:val="hybridMultilevel"/>
    <w:tmpl w:val="09D2397E"/>
    <w:lvl w:ilvl="0" w:tplc="69ECFE80">
      <w:start w:val="1"/>
      <w:numFmt w:val="none"/>
      <w:lvlText w:val="1.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73F6049C"/>
    <w:multiLevelType w:val="multilevel"/>
    <w:tmpl w:val="F22C133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8" w15:restartNumberingAfterBreak="0">
    <w:nsid w:val="745958D6"/>
    <w:multiLevelType w:val="multilevel"/>
    <w:tmpl w:val="04090021"/>
    <w:lvl w:ilvl="0">
      <w:start w:val="1"/>
      <w:numFmt w:val="upperRoman"/>
      <w:lvlText w:val="%1."/>
      <w:lvlJc w:val="left"/>
      <w:pPr>
        <w:ind w:left="425" w:hanging="425"/>
      </w:pPr>
    </w:lvl>
    <w:lvl w:ilvl="1">
      <w:start w:val="1"/>
      <w:numFmt w:val="upperLetter"/>
      <w:lvlText w:val="%2."/>
      <w:lvlJc w:val="left"/>
      <w:pPr>
        <w:ind w:left="851" w:hanging="426"/>
      </w:pPr>
    </w:lvl>
    <w:lvl w:ilvl="2">
      <w:start w:val="1"/>
      <w:numFmt w:val="decimal"/>
      <w:lvlText w:val="%3."/>
      <w:lvlJc w:val="left"/>
      <w:pPr>
        <w:ind w:left="1276" w:hanging="425"/>
      </w:pPr>
    </w:lvl>
    <w:lvl w:ilvl="3">
      <w:start w:val="1"/>
      <w:numFmt w:val="lowerLetter"/>
      <w:lvlText w:val="%4."/>
      <w:lvlJc w:val="left"/>
      <w:pPr>
        <w:ind w:left="1559" w:hanging="283"/>
      </w:pPr>
    </w:lvl>
    <w:lvl w:ilvl="4">
      <w:start w:val="1"/>
      <w:numFmt w:val="decimal"/>
      <w:lvlText w:val="%5."/>
      <w:lvlJc w:val="left"/>
      <w:pPr>
        <w:ind w:left="1984" w:hanging="425"/>
      </w:pPr>
    </w:lvl>
    <w:lvl w:ilvl="5">
      <w:start w:val="1"/>
      <w:numFmt w:val="lowerLetter"/>
      <w:lvlText w:val="%6."/>
      <w:lvlJc w:val="left"/>
      <w:pPr>
        <w:ind w:left="2409" w:hanging="425"/>
      </w:pPr>
    </w:lvl>
    <w:lvl w:ilvl="6">
      <w:start w:val="1"/>
      <w:numFmt w:val="lowerRoman"/>
      <w:lvlText w:val="%7."/>
      <w:lvlJc w:val="left"/>
      <w:pPr>
        <w:ind w:left="2835" w:hanging="426"/>
      </w:pPr>
    </w:lvl>
    <w:lvl w:ilvl="7">
      <w:start w:val="1"/>
      <w:numFmt w:val="lowerLetter"/>
      <w:lvlText w:val="%8."/>
      <w:lvlJc w:val="left"/>
      <w:pPr>
        <w:ind w:left="3260" w:hanging="425"/>
      </w:pPr>
    </w:lvl>
    <w:lvl w:ilvl="8">
      <w:start w:val="1"/>
      <w:numFmt w:val="lowerRoman"/>
      <w:lvlText w:val="%9."/>
      <w:lvlJc w:val="left"/>
      <w:pPr>
        <w:ind w:left="3685" w:hanging="425"/>
      </w:pPr>
    </w:lvl>
  </w:abstractNum>
  <w:abstractNum w:abstractNumId="29" w15:restartNumberingAfterBreak="0">
    <w:nsid w:val="7BB070E9"/>
    <w:multiLevelType w:val="multilevel"/>
    <w:tmpl w:val="2E62B3F0"/>
    <w:lvl w:ilvl="0">
      <w:start w:val="1"/>
      <w:numFmt w:val="none"/>
      <w:lvlText w:val="1.1.1"/>
      <w:lvlJc w:val="left"/>
      <w:pPr>
        <w:ind w:left="480" w:hanging="48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7"/>
  </w:num>
  <w:num w:numId="2">
    <w:abstractNumId w:val="15"/>
  </w:num>
  <w:num w:numId="3">
    <w:abstractNumId w:val="16"/>
  </w:num>
  <w:num w:numId="4">
    <w:abstractNumId w:val="28"/>
  </w:num>
  <w:num w:numId="5">
    <w:abstractNumId w:val="11"/>
  </w:num>
  <w:num w:numId="6">
    <w:abstractNumId w:val="14"/>
  </w:num>
  <w:num w:numId="7">
    <w:abstractNumId w:val="12"/>
  </w:num>
  <w:num w:numId="8">
    <w:abstractNumId w:val="29"/>
  </w:num>
  <w:num w:numId="9">
    <w:abstractNumId w:val="20"/>
  </w:num>
  <w:num w:numId="10">
    <w:abstractNumId w:val="8"/>
  </w:num>
  <w:num w:numId="11">
    <w:abstractNumId w:val="17"/>
  </w:num>
  <w:num w:numId="12">
    <w:abstractNumId w:val="27"/>
  </w:num>
  <w:num w:numId="13">
    <w:abstractNumId w:val="21"/>
  </w:num>
  <w:num w:numId="14">
    <w:abstractNumId w:val="26"/>
  </w:num>
  <w:num w:numId="15">
    <w:abstractNumId w:val="0"/>
  </w:num>
  <w:num w:numId="16">
    <w:abstractNumId w:val="6"/>
  </w:num>
  <w:num w:numId="17">
    <w:abstractNumId w:val="18"/>
  </w:num>
  <w:num w:numId="18">
    <w:abstractNumId w:val="9"/>
  </w:num>
  <w:num w:numId="19">
    <w:abstractNumId w:val="24"/>
  </w:num>
  <w:num w:numId="20">
    <w:abstractNumId w:val="1"/>
  </w:num>
  <w:num w:numId="21">
    <w:abstractNumId w:val="4"/>
  </w:num>
  <w:num w:numId="22">
    <w:abstractNumId w:val="25"/>
  </w:num>
  <w:num w:numId="23">
    <w:abstractNumId w:val="10"/>
  </w:num>
  <w:num w:numId="24">
    <w:abstractNumId w:val="13"/>
  </w:num>
  <w:num w:numId="25">
    <w:abstractNumId w:val="7"/>
  </w:num>
  <w:num w:numId="26">
    <w:abstractNumId w:val="23"/>
  </w:num>
  <w:num w:numId="27">
    <w:abstractNumId w:val="2"/>
  </w:num>
  <w:num w:numId="28">
    <w:abstractNumId w:val="19"/>
  </w:num>
  <w:num w:numId="29">
    <w:abstractNumId w:val="22"/>
  </w:num>
  <w:num w:numId="30">
    <w:abstractNumId w:val="3"/>
  </w:num>
  <w:num w:numId="3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6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18E4"/>
    <w:rsid w:val="00001B54"/>
    <w:rsid w:val="000038D1"/>
    <w:rsid w:val="000055E9"/>
    <w:rsid w:val="000066B3"/>
    <w:rsid w:val="00013510"/>
    <w:rsid w:val="00017621"/>
    <w:rsid w:val="000304BB"/>
    <w:rsid w:val="00033249"/>
    <w:rsid w:val="00041B08"/>
    <w:rsid w:val="000514EF"/>
    <w:rsid w:val="00060AA5"/>
    <w:rsid w:val="00062A5C"/>
    <w:rsid w:val="00063D72"/>
    <w:rsid w:val="00066387"/>
    <w:rsid w:val="00082D86"/>
    <w:rsid w:val="000842D2"/>
    <w:rsid w:val="0008616F"/>
    <w:rsid w:val="00093C87"/>
    <w:rsid w:val="00097396"/>
    <w:rsid w:val="000B1287"/>
    <w:rsid w:val="000B21DC"/>
    <w:rsid w:val="000C3868"/>
    <w:rsid w:val="000D3CC9"/>
    <w:rsid w:val="000D3DEB"/>
    <w:rsid w:val="000E6327"/>
    <w:rsid w:val="000F186C"/>
    <w:rsid w:val="000F2EC7"/>
    <w:rsid w:val="000F77E0"/>
    <w:rsid w:val="00100CBD"/>
    <w:rsid w:val="00100F81"/>
    <w:rsid w:val="001019BB"/>
    <w:rsid w:val="001021F3"/>
    <w:rsid w:val="00103511"/>
    <w:rsid w:val="00103843"/>
    <w:rsid w:val="0010541D"/>
    <w:rsid w:val="00107E95"/>
    <w:rsid w:val="00107F87"/>
    <w:rsid w:val="0011282A"/>
    <w:rsid w:val="001143A8"/>
    <w:rsid w:val="00123F9B"/>
    <w:rsid w:val="0013222E"/>
    <w:rsid w:val="0013249F"/>
    <w:rsid w:val="001344E1"/>
    <w:rsid w:val="0013647A"/>
    <w:rsid w:val="00142885"/>
    <w:rsid w:val="0014354C"/>
    <w:rsid w:val="0014408D"/>
    <w:rsid w:val="001450F6"/>
    <w:rsid w:val="0014558B"/>
    <w:rsid w:val="001470C7"/>
    <w:rsid w:val="00147E96"/>
    <w:rsid w:val="00150450"/>
    <w:rsid w:val="001524CA"/>
    <w:rsid w:val="00153237"/>
    <w:rsid w:val="0015329C"/>
    <w:rsid w:val="00153F59"/>
    <w:rsid w:val="001548FC"/>
    <w:rsid w:val="00155BD4"/>
    <w:rsid w:val="00155C66"/>
    <w:rsid w:val="00157343"/>
    <w:rsid w:val="00160CD9"/>
    <w:rsid w:val="00162941"/>
    <w:rsid w:val="001633FB"/>
    <w:rsid w:val="001652F9"/>
    <w:rsid w:val="0017295A"/>
    <w:rsid w:val="00173AE6"/>
    <w:rsid w:val="00174A2F"/>
    <w:rsid w:val="00175C97"/>
    <w:rsid w:val="001A0473"/>
    <w:rsid w:val="001A7EDB"/>
    <w:rsid w:val="001B34FC"/>
    <w:rsid w:val="001B5677"/>
    <w:rsid w:val="001C0D5D"/>
    <w:rsid w:val="001C33A6"/>
    <w:rsid w:val="001C3D82"/>
    <w:rsid w:val="001C41AD"/>
    <w:rsid w:val="001C5739"/>
    <w:rsid w:val="001C699F"/>
    <w:rsid w:val="001D0188"/>
    <w:rsid w:val="001D3A97"/>
    <w:rsid w:val="001D5B3B"/>
    <w:rsid w:val="001E07C4"/>
    <w:rsid w:val="001E0C8D"/>
    <w:rsid w:val="001E2F0F"/>
    <w:rsid w:val="001E42B0"/>
    <w:rsid w:val="001E5930"/>
    <w:rsid w:val="001F073D"/>
    <w:rsid w:val="002025C3"/>
    <w:rsid w:val="00204760"/>
    <w:rsid w:val="0020512B"/>
    <w:rsid w:val="002165DC"/>
    <w:rsid w:val="0021678F"/>
    <w:rsid w:val="002169EF"/>
    <w:rsid w:val="00220CEF"/>
    <w:rsid w:val="002244D1"/>
    <w:rsid w:val="00225D7A"/>
    <w:rsid w:val="002325B7"/>
    <w:rsid w:val="002327F4"/>
    <w:rsid w:val="00242BF9"/>
    <w:rsid w:val="00245FDB"/>
    <w:rsid w:val="002501AC"/>
    <w:rsid w:val="00250683"/>
    <w:rsid w:val="0025173A"/>
    <w:rsid w:val="00256973"/>
    <w:rsid w:val="00256B2F"/>
    <w:rsid w:val="002620B8"/>
    <w:rsid w:val="0026338D"/>
    <w:rsid w:val="00264A92"/>
    <w:rsid w:val="002660AD"/>
    <w:rsid w:val="00272C63"/>
    <w:rsid w:val="0027358F"/>
    <w:rsid w:val="00273A6B"/>
    <w:rsid w:val="00274F7E"/>
    <w:rsid w:val="0027629A"/>
    <w:rsid w:val="00276667"/>
    <w:rsid w:val="00282CD8"/>
    <w:rsid w:val="002873C3"/>
    <w:rsid w:val="0029332F"/>
    <w:rsid w:val="00293594"/>
    <w:rsid w:val="00295678"/>
    <w:rsid w:val="002A0535"/>
    <w:rsid w:val="002A0649"/>
    <w:rsid w:val="002A2513"/>
    <w:rsid w:val="002A58D7"/>
    <w:rsid w:val="002B0685"/>
    <w:rsid w:val="002B53A3"/>
    <w:rsid w:val="002C03FE"/>
    <w:rsid w:val="002C06E7"/>
    <w:rsid w:val="002C4FB9"/>
    <w:rsid w:val="002C544F"/>
    <w:rsid w:val="002C6EE9"/>
    <w:rsid w:val="002C71B0"/>
    <w:rsid w:val="002C73D0"/>
    <w:rsid w:val="002C76BC"/>
    <w:rsid w:val="002D0EEC"/>
    <w:rsid w:val="002D262F"/>
    <w:rsid w:val="002D2B64"/>
    <w:rsid w:val="002D404D"/>
    <w:rsid w:val="002D48DD"/>
    <w:rsid w:val="002D753A"/>
    <w:rsid w:val="002F22DE"/>
    <w:rsid w:val="002F2FC2"/>
    <w:rsid w:val="002F3404"/>
    <w:rsid w:val="002F4515"/>
    <w:rsid w:val="002F6F26"/>
    <w:rsid w:val="00315202"/>
    <w:rsid w:val="003154D3"/>
    <w:rsid w:val="00315AE9"/>
    <w:rsid w:val="00317FD3"/>
    <w:rsid w:val="00322D25"/>
    <w:rsid w:val="00325633"/>
    <w:rsid w:val="003356AD"/>
    <w:rsid w:val="00337436"/>
    <w:rsid w:val="0034170D"/>
    <w:rsid w:val="00345130"/>
    <w:rsid w:val="00345A5A"/>
    <w:rsid w:val="003478B7"/>
    <w:rsid w:val="00352FC1"/>
    <w:rsid w:val="00353485"/>
    <w:rsid w:val="00356141"/>
    <w:rsid w:val="003564FF"/>
    <w:rsid w:val="00356623"/>
    <w:rsid w:val="00362798"/>
    <w:rsid w:val="00366251"/>
    <w:rsid w:val="00366D7D"/>
    <w:rsid w:val="003674FB"/>
    <w:rsid w:val="00371A92"/>
    <w:rsid w:val="00375808"/>
    <w:rsid w:val="003839A8"/>
    <w:rsid w:val="00385499"/>
    <w:rsid w:val="003870F6"/>
    <w:rsid w:val="00394118"/>
    <w:rsid w:val="003A28C4"/>
    <w:rsid w:val="003B02F0"/>
    <w:rsid w:val="003B2D68"/>
    <w:rsid w:val="003B34CB"/>
    <w:rsid w:val="003B354E"/>
    <w:rsid w:val="003C1AAC"/>
    <w:rsid w:val="003C2942"/>
    <w:rsid w:val="003C2F12"/>
    <w:rsid w:val="003D27FA"/>
    <w:rsid w:val="003D5551"/>
    <w:rsid w:val="003D609B"/>
    <w:rsid w:val="003E0904"/>
    <w:rsid w:val="003E0E51"/>
    <w:rsid w:val="003E3289"/>
    <w:rsid w:val="003F414C"/>
    <w:rsid w:val="003F7203"/>
    <w:rsid w:val="003F7604"/>
    <w:rsid w:val="00400E9D"/>
    <w:rsid w:val="004026C8"/>
    <w:rsid w:val="004047EF"/>
    <w:rsid w:val="00404949"/>
    <w:rsid w:val="00405FC6"/>
    <w:rsid w:val="00413A4B"/>
    <w:rsid w:val="00413A8A"/>
    <w:rsid w:val="0041562D"/>
    <w:rsid w:val="004175D7"/>
    <w:rsid w:val="00420FA0"/>
    <w:rsid w:val="0042414B"/>
    <w:rsid w:val="00431C04"/>
    <w:rsid w:val="004403E5"/>
    <w:rsid w:val="00443FF8"/>
    <w:rsid w:val="00446C04"/>
    <w:rsid w:val="00453076"/>
    <w:rsid w:val="004541F0"/>
    <w:rsid w:val="004545D9"/>
    <w:rsid w:val="00457CED"/>
    <w:rsid w:val="00457D3A"/>
    <w:rsid w:val="00462346"/>
    <w:rsid w:val="004749FF"/>
    <w:rsid w:val="00477ACD"/>
    <w:rsid w:val="00477BE2"/>
    <w:rsid w:val="00490B20"/>
    <w:rsid w:val="004952FE"/>
    <w:rsid w:val="004A0A1F"/>
    <w:rsid w:val="004A248F"/>
    <w:rsid w:val="004A2D2D"/>
    <w:rsid w:val="004A3628"/>
    <w:rsid w:val="004A6DBD"/>
    <w:rsid w:val="004B038F"/>
    <w:rsid w:val="004B268B"/>
    <w:rsid w:val="004B3A8C"/>
    <w:rsid w:val="004C035B"/>
    <w:rsid w:val="004C0C91"/>
    <w:rsid w:val="004C120B"/>
    <w:rsid w:val="004C1518"/>
    <w:rsid w:val="004C4038"/>
    <w:rsid w:val="004C7FF5"/>
    <w:rsid w:val="004D3806"/>
    <w:rsid w:val="004D4B92"/>
    <w:rsid w:val="004D5D52"/>
    <w:rsid w:val="004D7790"/>
    <w:rsid w:val="004E2836"/>
    <w:rsid w:val="004E2A89"/>
    <w:rsid w:val="004E2DF0"/>
    <w:rsid w:val="004E64DA"/>
    <w:rsid w:val="004E68B1"/>
    <w:rsid w:val="004E761B"/>
    <w:rsid w:val="004F187D"/>
    <w:rsid w:val="004F40C1"/>
    <w:rsid w:val="004F76CA"/>
    <w:rsid w:val="00506DFA"/>
    <w:rsid w:val="005101B9"/>
    <w:rsid w:val="00510A0F"/>
    <w:rsid w:val="00511718"/>
    <w:rsid w:val="00511CF8"/>
    <w:rsid w:val="00512F29"/>
    <w:rsid w:val="005248FF"/>
    <w:rsid w:val="0052645E"/>
    <w:rsid w:val="0053089B"/>
    <w:rsid w:val="0053231C"/>
    <w:rsid w:val="00535931"/>
    <w:rsid w:val="00536938"/>
    <w:rsid w:val="00537228"/>
    <w:rsid w:val="00537BFC"/>
    <w:rsid w:val="005423C3"/>
    <w:rsid w:val="00557A47"/>
    <w:rsid w:val="00566C18"/>
    <w:rsid w:val="00570B2A"/>
    <w:rsid w:val="005732AA"/>
    <w:rsid w:val="00573E01"/>
    <w:rsid w:val="00576DA2"/>
    <w:rsid w:val="00576F94"/>
    <w:rsid w:val="005838C3"/>
    <w:rsid w:val="005843CA"/>
    <w:rsid w:val="005853B5"/>
    <w:rsid w:val="00590E6E"/>
    <w:rsid w:val="00592162"/>
    <w:rsid w:val="00594A98"/>
    <w:rsid w:val="00594F6D"/>
    <w:rsid w:val="005A08E1"/>
    <w:rsid w:val="005A2380"/>
    <w:rsid w:val="005A36C6"/>
    <w:rsid w:val="005A555A"/>
    <w:rsid w:val="005B6072"/>
    <w:rsid w:val="005B610F"/>
    <w:rsid w:val="005B688F"/>
    <w:rsid w:val="005B75FC"/>
    <w:rsid w:val="005C2797"/>
    <w:rsid w:val="005C4DF6"/>
    <w:rsid w:val="005C65A5"/>
    <w:rsid w:val="005D0B59"/>
    <w:rsid w:val="005D301F"/>
    <w:rsid w:val="005D53A6"/>
    <w:rsid w:val="005E022C"/>
    <w:rsid w:val="005E2203"/>
    <w:rsid w:val="005E2C87"/>
    <w:rsid w:val="005F25EE"/>
    <w:rsid w:val="00600732"/>
    <w:rsid w:val="00600933"/>
    <w:rsid w:val="00601D60"/>
    <w:rsid w:val="00603218"/>
    <w:rsid w:val="00603C14"/>
    <w:rsid w:val="00604F3E"/>
    <w:rsid w:val="006053F5"/>
    <w:rsid w:val="0060602E"/>
    <w:rsid w:val="006069B2"/>
    <w:rsid w:val="0061503B"/>
    <w:rsid w:val="006249AE"/>
    <w:rsid w:val="0062534E"/>
    <w:rsid w:val="00626008"/>
    <w:rsid w:val="0063417E"/>
    <w:rsid w:val="0063538E"/>
    <w:rsid w:val="006353E9"/>
    <w:rsid w:val="00636418"/>
    <w:rsid w:val="006427D4"/>
    <w:rsid w:val="006469C3"/>
    <w:rsid w:val="00647AFC"/>
    <w:rsid w:val="00652B99"/>
    <w:rsid w:val="006554FD"/>
    <w:rsid w:val="00657A32"/>
    <w:rsid w:val="00657BC4"/>
    <w:rsid w:val="00663A1B"/>
    <w:rsid w:val="006748E0"/>
    <w:rsid w:val="00676326"/>
    <w:rsid w:val="00682E37"/>
    <w:rsid w:val="0068523C"/>
    <w:rsid w:val="00685543"/>
    <w:rsid w:val="006905FA"/>
    <w:rsid w:val="00692955"/>
    <w:rsid w:val="00692B65"/>
    <w:rsid w:val="00697C48"/>
    <w:rsid w:val="00697F2C"/>
    <w:rsid w:val="006A1FB6"/>
    <w:rsid w:val="006A3F10"/>
    <w:rsid w:val="006A75D3"/>
    <w:rsid w:val="006A7781"/>
    <w:rsid w:val="006C2C27"/>
    <w:rsid w:val="006D0F00"/>
    <w:rsid w:val="006D5F20"/>
    <w:rsid w:val="006D62EA"/>
    <w:rsid w:val="006E1A23"/>
    <w:rsid w:val="006E6E17"/>
    <w:rsid w:val="006E6F54"/>
    <w:rsid w:val="00702976"/>
    <w:rsid w:val="007045F8"/>
    <w:rsid w:val="00704770"/>
    <w:rsid w:val="00707516"/>
    <w:rsid w:val="007107CE"/>
    <w:rsid w:val="00710986"/>
    <w:rsid w:val="00712210"/>
    <w:rsid w:val="0071429D"/>
    <w:rsid w:val="007149CD"/>
    <w:rsid w:val="00714B1D"/>
    <w:rsid w:val="007228B7"/>
    <w:rsid w:val="00730466"/>
    <w:rsid w:val="00742E68"/>
    <w:rsid w:val="00743C63"/>
    <w:rsid w:val="00746696"/>
    <w:rsid w:val="00747407"/>
    <w:rsid w:val="00751BF6"/>
    <w:rsid w:val="00753598"/>
    <w:rsid w:val="007554AD"/>
    <w:rsid w:val="00762955"/>
    <w:rsid w:val="00763BF4"/>
    <w:rsid w:val="0076531D"/>
    <w:rsid w:val="00766195"/>
    <w:rsid w:val="0076635C"/>
    <w:rsid w:val="00766F0E"/>
    <w:rsid w:val="007770D9"/>
    <w:rsid w:val="00781CED"/>
    <w:rsid w:val="00783EBA"/>
    <w:rsid w:val="007920D0"/>
    <w:rsid w:val="00794425"/>
    <w:rsid w:val="00796943"/>
    <w:rsid w:val="007A06A6"/>
    <w:rsid w:val="007A7DBA"/>
    <w:rsid w:val="007B059D"/>
    <w:rsid w:val="007B27AE"/>
    <w:rsid w:val="007C38DA"/>
    <w:rsid w:val="007C4262"/>
    <w:rsid w:val="007C718B"/>
    <w:rsid w:val="007C7407"/>
    <w:rsid w:val="007D2773"/>
    <w:rsid w:val="007D31A9"/>
    <w:rsid w:val="007D64C8"/>
    <w:rsid w:val="007E30A4"/>
    <w:rsid w:val="007E4FE5"/>
    <w:rsid w:val="007E7468"/>
    <w:rsid w:val="007F03A0"/>
    <w:rsid w:val="007F13E6"/>
    <w:rsid w:val="007F453F"/>
    <w:rsid w:val="007F481E"/>
    <w:rsid w:val="007F4C5A"/>
    <w:rsid w:val="007F6D0A"/>
    <w:rsid w:val="00802842"/>
    <w:rsid w:val="0080672B"/>
    <w:rsid w:val="00812A4B"/>
    <w:rsid w:val="00821D75"/>
    <w:rsid w:val="00827328"/>
    <w:rsid w:val="008320BE"/>
    <w:rsid w:val="00840D2B"/>
    <w:rsid w:val="0084145D"/>
    <w:rsid w:val="00842A33"/>
    <w:rsid w:val="0084701A"/>
    <w:rsid w:val="00855F31"/>
    <w:rsid w:val="00856BC1"/>
    <w:rsid w:val="00863BA6"/>
    <w:rsid w:val="00865B91"/>
    <w:rsid w:val="00870AB2"/>
    <w:rsid w:val="00872012"/>
    <w:rsid w:val="00874AC6"/>
    <w:rsid w:val="00875BBF"/>
    <w:rsid w:val="00882E3C"/>
    <w:rsid w:val="00887355"/>
    <w:rsid w:val="008942FB"/>
    <w:rsid w:val="0089663B"/>
    <w:rsid w:val="008A1B32"/>
    <w:rsid w:val="008A21D6"/>
    <w:rsid w:val="008A3421"/>
    <w:rsid w:val="008A3AA1"/>
    <w:rsid w:val="008A78A4"/>
    <w:rsid w:val="008B43E8"/>
    <w:rsid w:val="008B4EC2"/>
    <w:rsid w:val="008B54DD"/>
    <w:rsid w:val="008B5CDC"/>
    <w:rsid w:val="008C333D"/>
    <w:rsid w:val="008C3D14"/>
    <w:rsid w:val="008C6926"/>
    <w:rsid w:val="008C741A"/>
    <w:rsid w:val="008D08C5"/>
    <w:rsid w:val="008D7C87"/>
    <w:rsid w:val="008E2E02"/>
    <w:rsid w:val="008F28AA"/>
    <w:rsid w:val="008F40E6"/>
    <w:rsid w:val="008F5F67"/>
    <w:rsid w:val="008F6255"/>
    <w:rsid w:val="009001FE"/>
    <w:rsid w:val="00903695"/>
    <w:rsid w:val="009041E5"/>
    <w:rsid w:val="009068C4"/>
    <w:rsid w:val="00906918"/>
    <w:rsid w:val="00910C87"/>
    <w:rsid w:val="009118E4"/>
    <w:rsid w:val="00911E43"/>
    <w:rsid w:val="00912CDC"/>
    <w:rsid w:val="009272E4"/>
    <w:rsid w:val="00933AFA"/>
    <w:rsid w:val="009345BF"/>
    <w:rsid w:val="00935ADE"/>
    <w:rsid w:val="0094049A"/>
    <w:rsid w:val="00940B5D"/>
    <w:rsid w:val="00940F6C"/>
    <w:rsid w:val="0094373D"/>
    <w:rsid w:val="00950290"/>
    <w:rsid w:val="009611D0"/>
    <w:rsid w:val="0096275F"/>
    <w:rsid w:val="00973CD5"/>
    <w:rsid w:val="00974650"/>
    <w:rsid w:val="00974B41"/>
    <w:rsid w:val="00982D76"/>
    <w:rsid w:val="00990FEE"/>
    <w:rsid w:val="009A418F"/>
    <w:rsid w:val="009A694F"/>
    <w:rsid w:val="009B0A6F"/>
    <w:rsid w:val="009C1C6C"/>
    <w:rsid w:val="009C25A7"/>
    <w:rsid w:val="009C791D"/>
    <w:rsid w:val="009D2005"/>
    <w:rsid w:val="009D2E6D"/>
    <w:rsid w:val="009D398F"/>
    <w:rsid w:val="009D3F8B"/>
    <w:rsid w:val="009E21D2"/>
    <w:rsid w:val="009E2426"/>
    <w:rsid w:val="009E5659"/>
    <w:rsid w:val="009E7644"/>
    <w:rsid w:val="009F3240"/>
    <w:rsid w:val="00A01ED3"/>
    <w:rsid w:val="00A0280A"/>
    <w:rsid w:val="00A073EC"/>
    <w:rsid w:val="00A15E50"/>
    <w:rsid w:val="00A16236"/>
    <w:rsid w:val="00A20D2B"/>
    <w:rsid w:val="00A23521"/>
    <w:rsid w:val="00A30A0C"/>
    <w:rsid w:val="00A33035"/>
    <w:rsid w:val="00A346DE"/>
    <w:rsid w:val="00A36B9A"/>
    <w:rsid w:val="00A46DB1"/>
    <w:rsid w:val="00A5608D"/>
    <w:rsid w:val="00A5639A"/>
    <w:rsid w:val="00A578A2"/>
    <w:rsid w:val="00A6173B"/>
    <w:rsid w:val="00A63582"/>
    <w:rsid w:val="00A66204"/>
    <w:rsid w:val="00A71AA5"/>
    <w:rsid w:val="00A72F7D"/>
    <w:rsid w:val="00A75CB6"/>
    <w:rsid w:val="00A76F22"/>
    <w:rsid w:val="00A81AF8"/>
    <w:rsid w:val="00A92358"/>
    <w:rsid w:val="00A92F0D"/>
    <w:rsid w:val="00A977C2"/>
    <w:rsid w:val="00AA0D4D"/>
    <w:rsid w:val="00AA21AE"/>
    <w:rsid w:val="00AA4364"/>
    <w:rsid w:val="00AA7351"/>
    <w:rsid w:val="00AB1984"/>
    <w:rsid w:val="00AB27D9"/>
    <w:rsid w:val="00AB4CE2"/>
    <w:rsid w:val="00AB53A2"/>
    <w:rsid w:val="00AB6919"/>
    <w:rsid w:val="00AC28B5"/>
    <w:rsid w:val="00AD196F"/>
    <w:rsid w:val="00AD2026"/>
    <w:rsid w:val="00AD3860"/>
    <w:rsid w:val="00AD3861"/>
    <w:rsid w:val="00AD4BE0"/>
    <w:rsid w:val="00AD7646"/>
    <w:rsid w:val="00AE0640"/>
    <w:rsid w:val="00AF54BF"/>
    <w:rsid w:val="00AF5C6C"/>
    <w:rsid w:val="00B013BE"/>
    <w:rsid w:val="00B123B4"/>
    <w:rsid w:val="00B15DC4"/>
    <w:rsid w:val="00B16A51"/>
    <w:rsid w:val="00B21328"/>
    <w:rsid w:val="00B23086"/>
    <w:rsid w:val="00B25480"/>
    <w:rsid w:val="00B3296C"/>
    <w:rsid w:val="00B373F3"/>
    <w:rsid w:val="00B40092"/>
    <w:rsid w:val="00B4072A"/>
    <w:rsid w:val="00B40C27"/>
    <w:rsid w:val="00B42349"/>
    <w:rsid w:val="00B431BF"/>
    <w:rsid w:val="00B45545"/>
    <w:rsid w:val="00B561C9"/>
    <w:rsid w:val="00B5727A"/>
    <w:rsid w:val="00B61933"/>
    <w:rsid w:val="00B61FC5"/>
    <w:rsid w:val="00B63592"/>
    <w:rsid w:val="00B63CD8"/>
    <w:rsid w:val="00B70EF5"/>
    <w:rsid w:val="00B7381E"/>
    <w:rsid w:val="00B73DA9"/>
    <w:rsid w:val="00B741D0"/>
    <w:rsid w:val="00B75644"/>
    <w:rsid w:val="00B75716"/>
    <w:rsid w:val="00B76423"/>
    <w:rsid w:val="00B90564"/>
    <w:rsid w:val="00B90A32"/>
    <w:rsid w:val="00B91864"/>
    <w:rsid w:val="00B93FA9"/>
    <w:rsid w:val="00B94DAE"/>
    <w:rsid w:val="00B958BD"/>
    <w:rsid w:val="00BA3DDD"/>
    <w:rsid w:val="00BB3E88"/>
    <w:rsid w:val="00BB456A"/>
    <w:rsid w:val="00BB7E82"/>
    <w:rsid w:val="00BC4A3B"/>
    <w:rsid w:val="00BC4AD8"/>
    <w:rsid w:val="00BC540A"/>
    <w:rsid w:val="00BD0577"/>
    <w:rsid w:val="00BD18A2"/>
    <w:rsid w:val="00BD2EB5"/>
    <w:rsid w:val="00BD3B36"/>
    <w:rsid w:val="00BE13D7"/>
    <w:rsid w:val="00BE6677"/>
    <w:rsid w:val="00BF204C"/>
    <w:rsid w:val="00BF291A"/>
    <w:rsid w:val="00BF4E85"/>
    <w:rsid w:val="00C03481"/>
    <w:rsid w:val="00C12E1D"/>
    <w:rsid w:val="00C20679"/>
    <w:rsid w:val="00C2134D"/>
    <w:rsid w:val="00C22ECD"/>
    <w:rsid w:val="00C24983"/>
    <w:rsid w:val="00C33FAE"/>
    <w:rsid w:val="00C358E9"/>
    <w:rsid w:val="00C37DD0"/>
    <w:rsid w:val="00C4231D"/>
    <w:rsid w:val="00C43673"/>
    <w:rsid w:val="00C46F81"/>
    <w:rsid w:val="00C5000C"/>
    <w:rsid w:val="00C509DD"/>
    <w:rsid w:val="00C55C6C"/>
    <w:rsid w:val="00C57457"/>
    <w:rsid w:val="00C57D2B"/>
    <w:rsid w:val="00C658B5"/>
    <w:rsid w:val="00C6698D"/>
    <w:rsid w:val="00C7259E"/>
    <w:rsid w:val="00C73833"/>
    <w:rsid w:val="00C74570"/>
    <w:rsid w:val="00C77CAB"/>
    <w:rsid w:val="00C82300"/>
    <w:rsid w:val="00C85508"/>
    <w:rsid w:val="00C91392"/>
    <w:rsid w:val="00C928D9"/>
    <w:rsid w:val="00C938FE"/>
    <w:rsid w:val="00C952F1"/>
    <w:rsid w:val="00CA2770"/>
    <w:rsid w:val="00CA575A"/>
    <w:rsid w:val="00CA6166"/>
    <w:rsid w:val="00CA6CB8"/>
    <w:rsid w:val="00CB2433"/>
    <w:rsid w:val="00CB2AFF"/>
    <w:rsid w:val="00CB3EFA"/>
    <w:rsid w:val="00CB6A36"/>
    <w:rsid w:val="00CB7D01"/>
    <w:rsid w:val="00CC0C07"/>
    <w:rsid w:val="00CC103B"/>
    <w:rsid w:val="00CC16CB"/>
    <w:rsid w:val="00CC5F5E"/>
    <w:rsid w:val="00CC66C5"/>
    <w:rsid w:val="00CC7AB7"/>
    <w:rsid w:val="00CD132E"/>
    <w:rsid w:val="00CD1D03"/>
    <w:rsid w:val="00CD6228"/>
    <w:rsid w:val="00CE164A"/>
    <w:rsid w:val="00CE1C3B"/>
    <w:rsid w:val="00CE26D1"/>
    <w:rsid w:val="00CE5638"/>
    <w:rsid w:val="00CF0E1C"/>
    <w:rsid w:val="00CF67FF"/>
    <w:rsid w:val="00CF76F0"/>
    <w:rsid w:val="00D036BA"/>
    <w:rsid w:val="00D046AA"/>
    <w:rsid w:val="00D049A3"/>
    <w:rsid w:val="00D057ED"/>
    <w:rsid w:val="00D11683"/>
    <w:rsid w:val="00D13120"/>
    <w:rsid w:val="00D15ED9"/>
    <w:rsid w:val="00D17376"/>
    <w:rsid w:val="00D20B0E"/>
    <w:rsid w:val="00D24391"/>
    <w:rsid w:val="00D26FFF"/>
    <w:rsid w:val="00D3235F"/>
    <w:rsid w:val="00D32DD0"/>
    <w:rsid w:val="00D5510E"/>
    <w:rsid w:val="00D57CA8"/>
    <w:rsid w:val="00D62190"/>
    <w:rsid w:val="00D739FD"/>
    <w:rsid w:val="00D77272"/>
    <w:rsid w:val="00D84556"/>
    <w:rsid w:val="00D9246B"/>
    <w:rsid w:val="00D96304"/>
    <w:rsid w:val="00D971F8"/>
    <w:rsid w:val="00DA1283"/>
    <w:rsid w:val="00DA6E8E"/>
    <w:rsid w:val="00DB4C06"/>
    <w:rsid w:val="00DB5B4F"/>
    <w:rsid w:val="00DC1E3B"/>
    <w:rsid w:val="00DC3992"/>
    <w:rsid w:val="00DD0724"/>
    <w:rsid w:val="00DD7E44"/>
    <w:rsid w:val="00DE04C0"/>
    <w:rsid w:val="00DE453D"/>
    <w:rsid w:val="00DE7A9F"/>
    <w:rsid w:val="00DE7F17"/>
    <w:rsid w:val="00DF2DFA"/>
    <w:rsid w:val="00DF3506"/>
    <w:rsid w:val="00DF60FE"/>
    <w:rsid w:val="00DF7C7C"/>
    <w:rsid w:val="00E0033E"/>
    <w:rsid w:val="00E03B4F"/>
    <w:rsid w:val="00E03BF7"/>
    <w:rsid w:val="00E101C8"/>
    <w:rsid w:val="00E17966"/>
    <w:rsid w:val="00E23736"/>
    <w:rsid w:val="00E25FF8"/>
    <w:rsid w:val="00E3050A"/>
    <w:rsid w:val="00E30B9E"/>
    <w:rsid w:val="00E319F8"/>
    <w:rsid w:val="00E3696C"/>
    <w:rsid w:val="00E378BB"/>
    <w:rsid w:val="00E40319"/>
    <w:rsid w:val="00E40BAB"/>
    <w:rsid w:val="00E44ACE"/>
    <w:rsid w:val="00E47B17"/>
    <w:rsid w:val="00E6079A"/>
    <w:rsid w:val="00E60F9F"/>
    <w:rsid w:val="00E61DC4"/>
    <w:rsid w:val="00E76A4E"/>
    <w:rsid w:val="00E86AF2"/>
    <w:rsid w:val="00E86DDD"/>
    <w:rsid w:val="00E876D6"/>
    <w:rsid w:val="00E9184A"/>
    <w:rsid w:val="00E919DC"/>
    <w:rsid w:val="00E958E1"/>
    <w:rsid w:val="00E96809"/>
    <w:rsid w:val="00EA357A"/>
    <w:rsid w:val="00EA3798"/>
    <w:rsid w:val="00EA4743"/>
    <w:rsid w:val="00EA787E"/>
    <w:rsid w:val="00EB05BC"/>
    <w:rsid w:val="00EB0A7B"/>
    <w:rsid w:val="00EB69E0"/>
    <w:rsid w:val="00EB6C89"/>
    <w:rsid w:val="00EB6FB2"/>
    <w:rsid w:val="00EC48E4"/>
    <w:rsid w:val="00ED2391"/>
    <w:rsid w:val="00ED43F4"/>
    <w:rsid w:val="00EE03C4"/>
    <w:rsid w:val="00EE49C7"/>
    <w:rsid w:val="00EF076B"/>
    <w:rsid w:val="00F00C22"/>
    <w:rsid w:val="00F04809"/>
    <w:rsid w:val="00F05FCA"/>
    <w:rsid w:val="00F10497"/>
    <w:rsid w:val="00F12A06"/>
    <w:rsid w:val="00F143F0"/>
    <w:rsid w:val="00F154DF"/>
    <w:rsid w:val="00F15CCE"/>
    <w:rsid w:val="00F20A97"/>
    <w:rsid w:val="00F23AD5"/>
    <w:rsid w:val="00F24794"/>
    <w:rsid w:val="00F27795"/>
    <w:rsid w:val="00F318D9"/>
    <w:rsid w:val="00F32DDA"/>
    <w:rsid w:val="00F335B2"/>
    <w:rsid w:val="00F347A9"/>
    <w:rsid w:val="00F41B8B"/>
    <w:rsid w:val="00F4460E"/>
    <w:rsid w:val="00F47900"/>
    <w:rsid w:val="00F47F95"/>
    <w:rsid w:val="00F546EB"/>
    <w:rsid w:val="00F54938"/>
    <w:rsid w:val="00F62FC6"/>
    <w:rsid w:val="00F66254"/>
    <w:rsid w:val="00F67412"/>
    <w:rsid w:val="00F72068"/>
    <w:rsid w:val="00F80908"/>
    <w:rsid w:val="00F818D2"/>
    <w:rsid w:val="00F841B0"/>
    <w:rsid w:val="00F85108"/>
    <w:rsid w:val="00F86400"/>
    <w:rsid w:val="00FA1BFE"/>
    <w:rsid w:val="00FA6731"/>
    <w:rsid w:val="00FB2082"/>
    <w:rsid w:val="00FB4106"/>
    <w:rsid w:val="00FC4B54"/>
    <w:rsid w:val="00FD02B5"/>
    <w:rsid w:val="00FD02CD"/>
    <w:rsid w:val="00FD06BF"/>
    <w:rsid w:val="00FD3933"/>
    <w:rsid w:val="00FD4DB3"/>
    <w:rsid w:val="00FD6820"/>
    <w:rsid w:val="00FD781C"/>
    <w:rsid w:val="00FE15D1"/>
    <w:rsid w:val="00FE658C"/>
    <w:rsid w:val="00FF1C7F"/>
    <w:rsid w:val="00FF6190"/>
    <w:rsid w:val="00FF6380"/>
    <w:rsid w:val="00FF68D2"/>
    <w:rsid w:val="0210574E"/>
    <w:rsid w:val="043D1D39"/>
    <w:rsid w:val="063A37BD"/>
    <w:rsid w:val="095F138D"/>
    <w:rsid w:val="0B83044F"/>
    <w:rsid w:val="0C6B6E46"/>
    <w:rsid w:val="100A76D7"/>
    <w:rsid w:val="10910E07"/>
    <w:rsid w:val="10F76D67"/>
    <w:rsid w:val="10FC7C17"/>
    <w:rsid w:val="11072D15"/>
    <w:rsid w:val="155E1B19"/>
    <w:rsid w:val="156A21F2"/>
    <w:rsid w:val="16C07D70"/>
    <w:rsid w:val="175C6204"/>
    <w:rsid w:val="214F7CF8"/>
    <w:rsid w:val="22FB47DA"/>
    <w:rsid w:val="2F062EED"/>
    <w:rsid w:val="2FAC587F"/>
    <w:rsid w:val="30B03E18"/>
    <w:rsid w:val="31F319C1"/>
    <w:rsid w:val="35407F7E"/>
    <w:rsid w:val="38C135AF"/>
    <w:rsid w:val="38DE7E87"/>
    <w:rsid w:val="3E3D58D6"/>
    <w:rsid w:val="3ECF643F"/>
    <w:rsid w:val="401747CF"/>
    <w:rsid w:val="42F54B17"/>
    <w:rsid w:val="4753241C"/>
    <w:rsid w:val="47F922FF"/>
    <w:rsid w:val="498A669A"/>
    <w:rsid w:val="4A0F0B81"/>
    <w:rsid w:val="4E86443B"/>
    <w:rsid w:val="5199482F"/>
    <w:rsid w:val="53082D65"/>
    <w:rsid w:val="57F44F32"/>
    <w:rsid w:val="58EE614E"/>
    <w:rsid w:val="59EB070D"/>
    <w:rsid w:val="5B4E0064"/>
    <w:rsid w:val="5ED90DB1"/>
    <w:rsid w:val="61E15EF9"/>
    <w:rsid w:val="67346E7F"/>
    <w:rsid w:val="677A24CC"/>
    <w:rsid w:val="6D5B7265"/>
    <w:rsid w:val="72585FBE"/>
    <w:rsid w:val="74202888"/>
    <w:rsid w:val="747F17C6"/>
    <w:rsid w:val="7A203329"/>
    <w:rsid w:val="7B661C6C"/>
    <w:rsid w:val="7BA97F6D"/>
    <w:rsid w:val="7C7A2745"/>
    <w:rsid w:val="7C9F3D9C"/>
    <w:rsid w:val="7E4E1AFD"/>
    <w:rsid w:val="7E66575F"/>
    <w:rsid w:val="7E8914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C99945"/>
  <w15:docId w15:val="{10B53DE0-18E0-4FD1-8479-9F3CDAA7B6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7C7C"/>
    <w:rPr>
      <w:rFonts w:ascii="Times New Roman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widowControl w:val="0"/>
      <w:spacing w:before="340" w:after="330" w:line="578" w:lineRule="auto"/>
      <w:jc w:val="both"/>
      <w:outlineLvl w:val="0"/>
    </w:pPr>
    <w:rPr>
      <w:rFonts w:asciiTheme="minorHAnsi" w:hAnsiTheme="minorHAnsi" w:cstheme="minorBid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D5F20"/>
    <w:pPr>
      <w:keepNext/>
      <w:keepLines/>
      <w:widowControl w:val="0"/>
      <w:numPr>
        <w:numId w:val="1"/>
      </w:numPr>
      <w:spacing w:before="260" w:after="260"/>
      <w:jc w:val="both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widowControl w:val="0"/>
      <w:spacing w:before="260" w:after="260" w:line="416" w:lineRule="auto"/>
      <w:jc w:val="both"/>
      <w:outlineLvl w:val="2"/>
    </w:pPr>
    <w:rPr>
      <w:rFonts w:asciiTheme="minorHAnsi" w:hAnsiTheme="minorHAnsi" w:cstheme="minorBidi"/>
      <w:b/>
      <w:bCs/>
      <w:kern w:val="2"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75CB6"/>
    <w:pPr>
      <w:keepNext/>
      <w:keepLines/>
      <w:widowControl w:val="0"/>
      <w:spacing w:before="280" w:after="290" w:line="376" w:lineRule="auto"/>
      <w:jc w:val="both"/>
      <w:outlineLvl w:val="3"/>
    </w:pPr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widowControl w:val="0"/>
      <w:tabs>
        <w:tab w:val="center" w:pos="4153"/>
        <w:tab w:val="right" w:pos="8306"/>
      </w:tabs>
      <w:snapToGrid w:val="0"/>
    </w:pPr>
    <w:rPr>
      <w:rFonts w:asciiTheme="minorHAnsi" w:hAnsiTheme="minorHAnsi" w:cstheme="minorBidi"/>
      <w:kern w:val="2"/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cstheme="minorBidi"/>
      <w:kern w:val="2"/>
      <w:sz w:val="18"/>
      <w:szCs w:val="18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qFormat/>
    <w:rsid w:val="006D5F20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paragraph" w:customStyle="1" w:styleId="11">
    <w:name w:val="列出段落1"/>
    <w:basedOn w:val="a"/>
    <w:uiPriority w:val="34"/>
    <w:qFormat/>
    <w:pPr>
      <w:widowControl w:val="0"/>
      <w:ind w:firstLineChars="200" w:firstLine="420"/>
      <w:jc w:val="both"/>
    </w:pPr>
    <w:rPr>
      <w:rFonts w:asciiTheme="minorHAnsi" w:hAnsiTheme="minorHAnsi" w:cstheme="minorBidi"/>
      <w:kern w:val="2"/>
      <w:sz w:val="21"/>
      <w:szCs w:val="22"/>
    </w:r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paragraph" w:styleId="a7">
    <w:name w:val="Date"/>
    <w:basedOn w:val="a"/>
    <w:next w:val="a"/>
    <w:link w:val="a8"/>
    <w:rsid w:val="005A36C6"/>
    <w:pPr>
      <w:widowControl w:val="0"/>
      <w:spacing w:line="360" w:lineRule="auto"/>
      <w:ind w:leftChars="2500" w:left="100" w:firstLineChars="200" w:firstLine="200"/>
      <w:jc w:val="both"/>
    </w:pPr>
    <w:rPr>
      <w:rFonts w:ascii="楷体_GB2312" w:eastAsia="楷体_GB2312" w:hAnsi="宋体"/>
      <w:b/>
      <w:sz w:val="36"/>
      <w:szCs w:val="20"/>
    </w:rPr>
  </w:style>
  <w:style w:type="character" w:customStyle="1" w:styleId="a8">
    <w:name w:val="日期 字符"/>
    <w:basedOn w:val="a0"/>
    <w:link w:val="a7"/>
    <w:rsid w:val="005A36C6"/>
    <w:rPr>
      <w:rFonts w:ascii="楷体_GB2312" w:eastAsia="楷体_GB2312" w:hAnsi="宋体" w:cs="Times New Roman"/>
      <w:b/>
      <w:sz w:val="36"/>
    </w:rPr>
  </w:style>
  <w:style w:type="paragraph" w:customStyle="1" w:styleId="whCharCharCharChar">
    <w:name w:val="正文wh Char Char Char Char"/>
    <w:basedOn w:val="a"/>
    <w:rsid w:val="005A36C6"/>
    <w:pPr>
      <w:spacing w:line="360" w:lineRule="auto"/>
      <w:ind w:firstLineChars="200" w:firstLine="200"/>
      <w:jc w:val="both"/>
    </w:pPr>
    <w:rPr>
      <w:rFonts w:eastAsia="宋体"/>
      <w:szCs w:val="20"/>
    </w:rPr>
  </w:style>
  <w:style w:type="paragraph" w:styleId="a9">
    <w:name w:val="Document Map"/>
    <w:basedOn w:val="a"/>
    <w:link w:val="aa"/>
    <w:uiPriority w:val="99"/>
    <w:semiHidden/>
    <w:unhideWhenUsed/>
    <w:rsid w:val="00A6173B"/>
    <w:pPr>
      <w:widowControl w:val="0"/>
      <w:jc w:val="both"/>
    </w:pPr>
    <w:rPr>
      <w:rFonts w:ascii="宋体" w:eastAsia="宋体" w:hAnsiTheme="minorHAnsi" w:cstheme="minorBidi"/>
      <w:kern w:val="2"/>
    </w:rPr>
  </w:style>
  <w:style w:type="character" w:customStyle="1" w:styleId="aa">
    <w:name w:val="文档结构图 字符"/>
    <w:basedOn w:val="a0"/>
    <w:link w:val="a9"/>
    <w:uiPriority w:val="99"/>
    <w:semiHidden/>
    <w:rsid w:val="00A6173B"/>
    <w:rPr>
      <w:rFonts w:ascii="宋体" w:eastAsia="宋体"/>
      <w:kern w:val="2"/>
      <w:sz w:val="24"/>
      <w:szCs w:val="24"/>
    </w:rPr>
  </w:style>
  <w:style w:type="paragraph" w:styleId="ab">
    <w:name w:val="List Paragraph"/>
    <w:basedOn w:val="a"/>
    <w:uiPriority w:val="34"/>
    <w:qFormat/>
    <w:rsid w:val="0053089B"/>
    <w:pPr>
      <w:widowControl w:val="0"/>
      <w:ind w:firstLineChars="200" w:firstLine="420"/>
      <w:jc w:val="both"/>
    </w:pPr>
    <w:rPr>
      <w:rFonts w:asciiTheme="minorHAnsi" w:hAnsiTheme="minorHAnsi" w:cstheme="minorBidi"/>
      <w:kern w:val="2"/>
      <w:sz w:val="21"/>
      <w:szCs w:val="22"/>
    </w:rPr>
  </w:style>
  <w:style w:type="character" w:customStyle="1" w:styleId="40">
    <w:name w:val="标题 4 字符"/>
    <w:basedOn w:val="a0"/>
    <w:link w:val="4"/>
    <w:uiPriority w:val="9"/>
    <w:rsid w:val="00A75CB6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table" w:styleId="ac">
    <w:name w:val="Table Grid"/>
    <w:basedOn w:val="a1"/>
    <w:uiPriority w:val="39"/>
    <w:rsid w:val="008414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Indent"/>
    <w:aliases w:val="表正文,正文非缩进,特点,四号,正文不缩进,ALT+Z,水上软件,Indent 1,正文缩进陈木华,正文缩进1,正文缩进 Char,Alt+X2,中文正文,正文（首行缩进两字） Char Char,Alt+X,mr正文缩进,正文缩进（首行缩进两字）,表正文1,正文非缩进1,Alt+X1,mr正文缩进1,特点1,段11,正文不缩进1,正文缩进 Char1,正文缩进（首行缩进两字）1,正文（首行缩进两字）1,Indent 11,表正文2,正文非缩进2,缩进"/>
    <w:basedOn w:val="a"/>
    <w:uiPriority w:val="99"/>
    <w:rsid w:val="006D5F20"/>
    <w:pPr>
      <w:widowControl w:val="0"/>
      <w:spacing w:line="360" w:lineRule="auto"/>
      <w:ind w:firstLine="420"/>
      <w:jc w:val="both"/>
    </w:pPr>
    <w:rPr>
      <w:rFonts w:eastAsia="宋体"/>
      <w:kern w:val="2"/>
      <w:sz w:val="21"/>
      <w:szCs w:val="20"/>
    </w:rPr>
  </w:style>
  <w:style w:type="character" w:styleId="ae">
    <w:name w:val="page number"/>
    <w:basedOn w:val="a0"/>
    <w:uiPriority w:val="99"/>
    <w:semiHidden/>
    <w:unhideWhenUsed/>
    <w:rsid w:val="007F4C5A"/>
  </w:style>
  <w:style w:type="paragraph" w:styleId="TOC1">
    <w:name w:val="toc 1"/>
    <w:basedOn w:val="a"/>
    <w:next w:val="a"/>
    <w:autoRedefine/>
    <w:uiPriority w:val="39"/>
    <w:unhideWhenUsed/>
    <w:rsid w:val="007F4C5A"/>
    <w:pPr>
      <w:widowControl w:val="0"/>
      <w:spacing w:before="240" w:after="120"/>
    </w:pPr>
    <w:rPr>
      <w:rFonts w:asciiTheme="minorHAnsi" w:hAnsiTheme="minorHAnsi" w:cstheme="minorBidi"/>
      <w:b/>
      <w:bCs/>
      <w:caps/>
      <w:kern w:val="2"/>
      <w:sz w:val="22"/>
      <w:szCs w:val="22"/>
      <w:u w:val="single"/>
    </w:rPr>
  </w:style>
  <w:style w:type="paragraph" w:styleId="TOC2">
    <w:name w:val="toc 2"/>
    <w:basedOn w:val="a"/>
    <w:next w:val="a"/>
    <w:autoRedefine/>
    <w:uiPriority w:val="39"/>
    <w:unhideWhenUsed/>
    <w:rsid w:val="007F4C5A"/>
    <w:pPr>
      <w:widowControl w:val="0"/>
    </w:pPr>
    <w:rPr>
      <w:rFonts w:asciiTheme="minorHAnsi" w:hAnsiTheme="minorHAnsi" w:cstheme="minorBidi"/>
      <w:b/>
      <w:bCs/>
      <w:smallCaps/>
      <w:kern w:val="2"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7F4C5A"/>
    <w:pPr>
      <w:widowControl w:val="0"/>
    </w:pPr>
    <w:rPr>
      <w:rFonts w:asciiTheme="minorHAnsi" w:hAnsiTheme="minorHAnsi" w:cstheme="minorBidi"/>
      <w:smallCaps/>
      <w:kern w:val="2"/>
      <w:sz w:val="22"/>
      <w:szCs w:val="22"/>
    </w:rPr>
  </w:style>
  <w:style w:type="paragraph" w:styleId="TOC4">
    <w:name w:val="toc 4"/>
    <w:basedOn w:val="a"/>
    <w:next w:val="a"/>
    <w:autoRedefine/>
    <w:uiPriority w:val="39"/>
    <w:unhideWhenUsed/>
    <w:rsid w:val="007F4C5A"/>
    <w:pPr>
      <w:widowControl w:val="0"/>
    </w:pPr>
    <w:rPr>
      <w:rFonts w:asciiTheme="minorHAnsi" w:hAnsiTheme="minorHAnsi" w:cstheme="minorBidi"/>
      <w:kern w:val="2"/>
      <w:sz w:val="22"/>
      <w:szCs w:val="22"/>
    </w:rPr>
  </w:style>
  <w:style w:type="paragraph" w:styleId="TOC5">
    <w:name w:val="toc 5"/>
    <w:basedOn w:val="a"/>
    <w:next w:val="a"/>
    <w:autoRedefine/>
    <w:uiPriority w:val="39"/>
    <w:unhideWhenUsed/>
    <w:rsid w:val="007F4C5A"/>
    <w:pPr>
      <w:widowControl w:val="0"/>
    </w:pPr>
    <w:rPr>
      <w:rFonts w:asciiTheme="minorHAnsi" w:hAnsiTheme="minorHAnsi" w:cstheme="minorBidi"/>
      <w:kern w:val="2"/>
      <w:sz w:val="22"/>
      <w:szCs w:val="22"/>
    </w:rPr>
  </w:style>
  <w:style w:type="paragraph" w:styleId="TOC6">
    <w:name w:val="toc 6"/>
    <w:basedOn w:val="a"/>
    <w:next w:val="a"/>
    <w:autoRedefine/>
    <w:uiPriority w:val="39"/>
    <w:unhideWhenUsed/>
    <w:rsid w:val="007F4C5A"/>
    <w:pPr>
      <w:widowControl w:val="0"/>
    </w:pPr>
    <w:rPr>
      <w:rFonts w:asciiTheme="minorHAnsi" w:hAnsiTheme="minorHAnsi" w:cstheme="minorBidi"/>
      <w:kern w:val="2"/>
      <w:sz w:val="22"/>
      <w:szCs w:val="22"/>
    </w:rPr>
  </w:style>
  <w:style w:type="paragraph" w:styleId="TOC7">
    <w:name w:val="toc 7"/>
    <w:basedOn w:val="a"/>
    <w:next w:val="a"/>
    <w:autoRedefine/>
    <w:uiPriority w:val="39"/>
    <w:unhideWhenUsed/>
    <w:rsid w:val="007F4C5A"/>
    <w:pPr>
      <w:widowControl w:val="0"/>
    </w:pPr>
    <w:rPr>
      <w:rFonts w:asciiTheme="minorHAnsi" w:hAnsiTheme="minorHAnsi" w:cstheme="minorBidi"/>
      <w:kern w:val="2"/>
      <w:sz w:val="22"/>
      <w:szCs w:val="22"/>
    </w:rPr>
  </w:style>
  <w:style w:type="paragraph" w:styleId="TOC8">
    <w:name w:val="toc 8"/>
    <w:basedOn w:val="a"/>
    <w:next w:val="a"/>
    <w:autoRedefine/>
    <w:uiPriority w:val="39"/>
    <w:unhideWhenUsed/>
    <w:rsid w:val="007F4C5A"/>
    <w:pPr>
      <w:widowControl w:val="0"/>
    </w:pPr>
    <w:rPr>
      <w:rFonts w:asciiTheme="minorHAnsi" w:hAnsiTheme="minorHAnsi" w:cstheme="minorBidi"/>
      <w:kern w:val="2"/>
      <w:sz w:val="22"/>
      <w:szCs w:val="22"/>
    </w:rPr>
  </w:style>
  <w:style w:type="paragraph" w:styleId="TOC9">
    <w:name w:val="toc 9"/>
    <w:basedOn w:val="a"/>
    <w:next w:val="a"/>
    <w:autoRedefine/>
    <w:uiPriority w:val="39"/>
    <w:unhideWhenUsed/>
    <w:rsid w:val="007F4C5A"/>
    <w:pPr>
      <w:widowControl w:val="0"/>
    </w:pPr>
    <w:rPr>
      <w:rFonts w:asciiTheme="minorHAnsi" w:hAnsiTheme="minorHAnsi" w:cstheme="minorBidi"/>
      <w:kern w:val="2"/>
      <w:sz w:val="22"/>
      <w:szCs w:val="22"/>
    </w:rPr>
  </w:style>
  <w:style w:type="paragraph" w:styleId="12">
    <w:name w:val="index 1"/>
    <w:basedOn w:val="a"/>
    <w:next w:val="a"/>
    <w:autoRedefine/>
    <w:uiPriority w:val="99"/>
    <w:unhideWhenUsed/>
    <w:rsid w:val="00A36B9A"/>
    <w:pPr>
      <w:widowControl w:val="0"/>
      <w:ind w:left="210" w:hanging="210"/>
      <w:jc w:val="both"/>
    </w:pPr>
    <w:rPr>
      <w:rFonts w:asciiTheme="minorHAnsi" w:hAnsiTheme="minorHAnsi" w:cstheme="minorBidi"/>
      <w:kern w:val="2"/>
      <w:sz w:val="21"/>
      <w:szCs w:val="22"/>
    </w:rPr>
  </w:style>
  <w:style w:type="paragraph" w:styleId="21">
    <w:name w:val="index 2"/>
    <w:basedOn w:val="a"/>
    <w:next w:val="a"/>
    <w:autoRedefine/>
    <w:uiPriority w:val="99"/>
    <w:unhideWhenUsed/>
    <w:rsid w:val="00A36B9A"/>
    <w:pPr>
      <w:widowControl w:val="0"/>
      <w:ind w:left="420" w:hanging="210"/>
      <w:jc w:val="both"/>
    </w:pPr>
    <w:rPr>
      <w:rFonts w:asciiTheme="minorHAnsi" w:hAnsiTheme="minorHAnsi" w:cstheme="minorBidi"/>
      <w:kern w:val="2"/>
      <w:sz w:val="21"/>
      <w:szCs w:val="22"/>
    </w:rPr>
  </w:style>
  <w:style w:type="paragraph" w:styleId="31">
    <w:name w:val="index 3"/>
    <w:basedOn w:val="a"/>
    <w:next w:val="a"/>
    <w:autoRedefine/>
    <w:uiPriority w:val="99"/>
    <w:unhideWhenUsed/>
    <w:rsid w:val="00A36B9A"/>
    <w:pPr>
      <w:widowControl w:val="0"/>
      <w:ind w:left="630" w:hanging="210"/>
      <w:jc w:val="both"/>
    </w:pPr>
    <w:rPr>
      <w:rFonts w:asciiTheme="minorHAnsi" w:hAnsiTheme="minorHAnsi" w:cstheme="minorBidi"/>
      <w:kern w:val="2"/>
      <w:sz w:val="21"/>
      <w:szCs w:val="22"/>
    </w:rPr>
  </w:style>
  <w:style w:type="paragraph" w:styleId="41">
    <w:name w:val="index 4"/>
    <w:basedOn w:val="a"/>
    <w:next w:val="a"/>
    <w:autoRedefine/>
    <w:uiPriority w:val="99"/>
    <w:unhideWhenUsed/>
    <w:rsid w:val="00A36B9A"/>
    <w:pPr>
      <w:widowControl w:val="0"/>
      <w:ind w:left="840" w:hanging="210"/>
      <w:jc w:val="both"/>
    </w:pPr>
    <w:rPr>
      <w:rFonts w:asciiTheme="minorHAnsi" w:hAnsiTheme="minorHAnsi" w:cstheme="minorBidi"/>
      <w:kern w:val="2"/>
      <w:sz w:val="21"/>
      <w:szCs w:val="22"/>
    </w:rPr>
  </w:style>
  <w:style w:type="paragraph" w:styleId="5">
    <w:name w:val="index 5"/>
    <w:basedOn w:val="a"/>
    <w:next w:val="a"/>
    <w:autoRedefine/>
    <w:uiPriority w:val="99"/>
    <w:unhideWhenUsed/>
    <w:rsid w:val="00A36B9A"/>
    <w:pPr>
      <w:widowControl w:val="0"/>
      <w:ind w:left="1050" w:hanging="210"/>
      <w:jc w:val="both"/>
    </w:pPr>
    <w:rPr>
      <w:rFonts w:asciiTheme="minorHAnsi" w:hAnsiTheme="minorHAnsi" w:cstheme="minorBidi"/>
      <w:kern w:val="2"/>
      <w:sz w:val="21"/>
      <w:szCs w:val="22"/>
    </w:rPr>
  </w:style>
  <w:style w:type="paragraph" w:styleId="6">
    <w:name w:val="index 6"/>
    <w:basedOn w:val="a"/>
    <w:next w:val="a"/>
    <w:autoRedefine/>
    <w:uiPriority w:val="99"/>
    <w:unhideWhenUsed/>
    <w:rsid w:val="00A36B9A"/>
    <w:pPr>
      <w:widowControl w:val="0"/>
      <w:ind w:left="1260" w:hanging="210"/>
      <w:jc w:val="both"/>
    </w:pPr>
    <w:rPr>
      <w:rFonts w:asciiTheme="minorHAnsi" w:hAnsiTheme="minorHAnsi" w:cstheme="minorBidi"/>
      <w:kern w:val="2"/>
      <w:sz w:val="21"/>
      <w:szCs w:val="22"/>
    </w:rPr>
  </w:style>
  <w:style w:type="paragraph" w:styleId="7">
    <w:name w:val="index 7"/>
    <w:basedOn w:val="a"/>
    <w:next w:val="a"/>
    <w:autoRedefine/>
    <w:uiPriority w:val="99"/>
    <w:unhideWhenUsed/>
    <w:rsid w:val="00A36B9A"/>
    <w:pPr>
      <w:widowControl w:val="0"/>
      <w:ind w:left="1470" w:hanging="210"/>
      <w:jc w:val="both"/>
    </w:pPr>
    <w:rPr>
      <w:rFonts w:asciiTheme="minorHAnsi" w:hAnsiTheme="minorHAnsi" w:cstheme="minorBidi"/>
      <w:kern w:val="2"/>
      <w:sz w:val="21"/>
      <w:szCs w:val="22"/>
    </w:rPr>
  </w:style>
  <w:style w:type="paragraph" w:styleId="8">
    <w:name w:val="index 8"/>
    <w:basedOn w:val="a"/>
    <w:next w:val="a"/>
    <w:autoRedefine/>
    <w:uiPriority w:val="99"/>
    <w:unhideWhenUsed/>
    <w:rsid w:val="00A36B9A"/>
    <w:pPr>
      <w:widowControl w:val="0"/>
      <w:ind w:left="1680" w:hanging="210"/>
      <w:jc w:val="both"/>
    </w:pPr>
    <w:rPr>
      <w:rFonts w:asciiTheme="minorHAnsi" w:hAnsiTheme="minorHAnsi" w:cstheme="minorBidi"/>
      <w:kern w:val="2"/>
      <w:sz w:val="21"/>
      <w:szCs w:val="22"/>
    </w:rPr>
  </w:style>
  <w:style w:type="paragraph" w:styleId="9">
    <w:name w:val="index 9"/>
    <w:basedOn w:val="a"/>
    <w:next w:val="a"/>
    <w:autoRedefine/>
    <w:uiPriority w:val="99"/>
    <w:unhideWhenUsed/>
    <w:rsid w:val="00A36B9A"/>
    <w:pPr>
      <w:widowControl w:val="0"/>
      <w:ind w:left="1890" w:hanging="210"/>
      <w:jc w:val="both"/>
    </w:pPr>
    <w:rPr>
      <w:rFonts w:asciiTheme="minorHAnsi" w:hAnsiTheme="minorHAnsi" w:cstheme="minorBidi"/>
      <w:kern w:val="2"/>
      <w:sz w:val="21"/>
      <w:szCs w:val="22"/>
    </w:rPr>
  </w:style>
  <w:style w:type="paragraph" w:styleId="af">
    <w:name w:val="index heading"/>
    <w:basedOn w:val="a"/>
    <w:next w:val="12"/>
    <w:uiPriority w:val="99"/>
    <w:unhideWhenUsed/>
    <w:rsid w:val="00A36B9A"/>
    <w:pPr>
      <w:widowControl w:val="0"/>
      <w:jc w:val="both"/>
    </w:pPr>
    <w:rPr>
      <w:rFonts w:asciiTheme="minorHAnsi" w:hAnsiTheme="minorHAnsi" w:cstheme="minorBidi"/>
      <w:kern w:val="2"/>
      <w:sz w:val="21"/>
      <w:szCs w:val="22"/>
    </w:rPr>
  </w:style>
  <w:style w:type="character" w:customStyle="1" w:styleId="apple-tab-span">
    <w:name w:val="apple-tab-span"/>
    <w:basedOn w:val="a0"/>
    <w:rsid w:val="00F546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507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3</TotalTime>
  <Pages>32</Pages>
  <Words>3098</Words>
  <Characters>17661</Characters>
  <Application>Microsoft Office Word</Application>
  <DocSecurity>0</DocSecurity>
  <Lines>147</Lines>
  <Paragraphs>41</Paragraphs>
  <ScaleCrop>false</ScaleCrop>
  <Company/>
  <LinksUpToDate>false</LinksUpToDate>
  <CharactersWithSpaces>20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王智</dc:creator>
  <cp:lastModifiedBy>王 智</cp:lastModifiedBy>
  <cp:revision>419</cp:revision>
  <dcterms:created xsi:type="dcterms:W3CDTF">2018-08-14T08:33:00Z</dcterms:created>
  <dcterms:modified xsi:type="dcterms:W3CDTF">2019-09-11T0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